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E56" w:rsidRDefault="00A20E56" w:rsidP="003E0D3C">
      <w:pPr>
        <w:jc w:val="center"/>
        <w:rPr>
          <w:b/>
          <w:sz w:val="52"/>
          <w:szCs w:val="52"/>
        </w:rPr>
      </w:pPr>
    </w:p>
    <w:p w:rsidR="00A20E56" w:rsidRDefault="00A20E56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C231D5" w:rsidP="00A20E56">
      <w:pPr>
        <w:rPr>
          <w:b/>
          <w:sz w:val="52"/>
          <w:szCs w:val="52"/>
        </w:rPr>
      </w:pPr>
      <w:r>
        <w:rPr>
          <w:rFonts w:cs="Calibr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1" o:spid="_x0000_s1026" type="#_x0000_t202" style="position:absolute;left:0;text-align:left;margin-left:-28.5pt;margin-top:169.5pt;width:499.5pt;height:137.75pt;z-index:251661312;visibility:visible;mso-position-horizontal-relative:margin;mso-position-vertic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" fillcolor="white [3201]" stroked="f" strokeweight=".5pt">
            <v:textbox>
              <w:txbxContent>
                <w:p w:rsidR="00DF3932" w:rsidRPr="003A7AE6" w:rsidRDefault="00C231D5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b/>
                      <w:sz w:val="80"/>
                      <w:szCs w:val="80"/>
                    </w:rPr>
                  </w:pPr>
                  <w:sdt>
                    <w:sdtPr>
                      <w:rPr>
                        <w:rFonts w:cs="Calibri"/>
                        <w:b/>
                        <w:kern w:val="0"/>
                        <w:sz w:val="72"/>
                        <w:szCs w:val="72"/>
                      </w:rPr>
                      <w:alias w:val="标题"/>
                      <w:tag w:val=""/>
                      <w:id w:val="-1608955829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r w:rsidR="00DF393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 xml:space="preserve">FR801xH </w:t>
                      </w:r>
                      <w:r w:rsidR="00DF393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>快速入门</w:t>
                      </w:r>
                    </w:sdtContent>
                  </w:sdt>
                </w:p>
                <w:p w:rsidR="00DF3932" w:rsidRPr="003A7AE6" w:rsidRDefault="00DF3932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</w:pPr>
                  <w:bookmarkStart w:id="0" w:name="_GoBack"/>
                  <w:r w:rsidRPr="003A7AE6"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Blueto</w:t>
                  </w:r>
                  <w:r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oth Low Energy SOC</w:t>
                  </w:r>
                  <w:bookmarkEnd w:id="0"/>
                </w:p>
              </w:txbxContent>
            </v:textbox>
            <w10:wrap anchorx="margin" anchory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C231D5" w:rsidP="003E0D3C">
      <w:pPr>
        <w:jc w:val="center"/>
        <w:rPr>
          <w:b/>
          <w:sz w:val="52"/>
          <w:szCs w:val="52"/>
        </w:rPr>
      </w:pPr>
      <w:r>
        <w:rPr>
          <w:rFonts w:cs="Calibri"/>
          <w:noProof/>
        </w:rPr>
        <w:pict>
          <v:shape id="文本框 3" o:spid="_x0000_s1027" type="#_x0000_t202" style="position:absolute;left:0;text-align:left;margin-left:343.3pt;margin-top:38.25pt;width:122.35pt;height:51pt;z-index:251663360;visibility:visible;mso-position-horizontal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" fillcolor="white [3201]" stroked="f" strokeweight=".5pt">
            <v:textbox>
              <w:txbxContent>
                <w:p w:rsidR="00DF3932" w:rsidRPr="003A7AE6" w:rsidRDefault="00DF3932" w:rsidP="00A20E56">
                  <w:pPr>
                    <w:wordWrap w:val="0"/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</w:rPr>
                    <w:t xml:space="preserve"> </w:t>
                  </w:r>
                  <w:sdt>
                    <w:sdtPr>
                      <w:rPr>
                        <w:rFonts w:cs="Calibri"/>
                        <w:color w:val="808080" w:themeColor="background1" w:themeShade="80"/>
                        <w:kern w:val="0"/>
                      </w:rPr>
                      <w:alias w:val="备注"/>
                      <w:tag w:val=""/>
                      <w:id w:val="1684630699"/>
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<w:text w:multiLine="1"/>
                    </w:sdtPr>
                    <w:sdtContent>
                      <w:r w:rsidR="009F4AE5" w:rsidRPr="009F4AE5">
                        <w:rPr>
                          <w:rFonts w:cs="Calibri"/>
                          <w:color w:val="808080" w:themeColor="background1" w:themeShade="80"/>
                          <w:kern w:val="0"/>
                        </w:rPr>
                        <w:t>作者：</w:t>
                      </w:r>
                      <w:r w:rsidR="009F4AE5" w:rsidRPr="009F4AE5">
                        <w:rPr>
                          <w:rFonts w:cs="Calibri" w:hint="eastAsia"/>
                          <w:color w:val="808080" w:themeColor="background1" w:themeShade="80"/>
                          <w:kern w:val="0"/>
                        </w:rPr>
                        <w:t>董有才</w:t>
                      </w:r>
                    </w:sdtContent>
                  </w:sdt>
                </w:p>
                <w:p w:rsidR="00DF3932" w:rsidRPr="003A7AE6" w:rsidRDefault="00DF3932" w:rsidP="00A20E56">
                  <w:pPr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</w:rPr>
                    <w:t>www.freqchip.com</w:t>
                  </w:r>
                </w:p>
              </w:txbxContent>
            </v:textbox>
            <w10:wrap anchorx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Pr="003E0D3C" w:rsidRDefault="003E0D3C" w:rsidP="003E0D3C">
      <w:pPr>
        <w:jc w:val="center"/>
        <w:rPr>
          <w:b/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A20E56" w:rsidRDefault="00A20E56" w:rsidP="00A15076">
      <w:pPr>
        <w:ind w:left="90"/>
        <w:rPr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7548A8" w:rsidRDefault="00A15076" w:rsidP="00A15076">
      <w:pPr>
        <w:ind w:left="3780" w:firstLine="420"/>
        <w:rPr>
          <w:sz w:val="52"/>
          <w:szCs w:val="52"/>
        </w:rPr>
        <w:sectPr w:rsidR="007548A8" w:rsidSect="00F535E0">
          <w:footerReference w:type="default" r:id="rId9"/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  <w:r>
        <w:rPr>
          <w:sz w:val="52"/>
          <w:szCs w:val="52"/>
        </w:rPr>
        <w:t xml:space="preserve">   </w:t>
      </w:r>
      <w:r w:rsidR="00E6769C" w:rsidRPr="003A7AE6">
        <w:rPr>
          <w:rFonts w:cs="Calibri"/>
          <w:noProof/>
        </w:rPr>
        <w:drawing>
          <wp:inline distT="0" distB="0" distL="0" distR="0">
            <wp:extent cx="2762250" cy="643890"/>
            <wp:effectExtent l="0" t="0" r="0" b="3810"/>
            <wp:docPr id="30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reqchip_logo V1 now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0D3C" w:rsidRPr="003E0D3C">
        <w:rPr>
          <w:sz w:val="52"/>
          <w:szCs w:val="5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576018032"/>
        <w:docPartObj>
          <w:docPartGallery w:val="Table of Contents"/>
          <w:docPartUnique/>
        </w:docPartObj>
      </w:sdtPr>
      <w:sdtEndPr>
        <w:rPr>
          <w:b/>
          <w:bCs/>
          <w:sz w:val="16"/>
        </w:rPr>
      </w:sdtEndPr>
      <w:sdtContent>
        <w:p w:rsidR="00815BB6" w:rsidRDefault="00C8621B" w:rsidP="00C8621B">
          <w:pPr>
            <w:pStyle w:val="TOCHeading"/>
            <w:jc w:val="center"/>
          </w:pPr>
          <w:r w:rsidRPr="00C8621B">
            <w:rPr>
              <w:rFonts w:hint="eastAsia"/>
              <w:b/>
              <w:color w:val="auto"/>
              <w:lang w:val="zh-CN"/>
            </w:rPr>
            <w:t>目录</w:t>
          </w:r>
        </w:p>
        <w:p w:rsidR="00BA08CD" w:rsidRPr="00BA08CD" w:rsidRDefault="00077C35">
          <w:pPr>
            <w:pStyle w:val="TOC1"/>
            <w:rPr>
              <w:noProof/>
              <w:kern w:val="0"/>
              <w:sz w:val="20"/>
              <w:szCs w:val="20"/>
            </w:rPr>
          </w:pPr>
          <w:r>
            <w:rPr>
              <w:b/>
              <w:bCs/>
              <w:lang w:val="zh-CN"/>
            </w:rPr>
            <w:fldChar w:fldCharType="begin"/>
          </w:r>
          <w:r w:rsidR="00815BB6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5708923" w:history="1">
            <w:r w:rsidR="00BA08CD" w:rsidRPr="00BA08CD">
              <w:rPr>
                <w:rStyle w:val="Hyperlink"/>
                <w:noProof/>
                <w:sz w:val="20"/>
                <w:szCs w:val="20"/>
              </w:rPr>
              <w:t>1</w:t>
            </w:r>
            <w:r w:rsidR="00BA08CD"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="00BA08CD"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综述</w:t>
            </w:r>
            <w:r w:rsidR="00BA08CD" w:rsidRPr="00BA08CD">
              <w:rPr>
                <w:noProof/>
                <w:webHidden/>
                <w:sz w:val="20"/>
                <w:szCs w:val="20"/>
              </w:rPr>
              <w:tab/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="00BA08CD" w:rsidRPr="00BA08CD">
              <w:rPr>
                <w:noProof/>
                <w:webHidden/>
                <w:sz w:val="20"/>
                <w:szCs w:val="20"/>
              </w:rPr>
              <w:instrText xml:space="preserve"> PAGEREF _Toc35708923 \h </w:instrText>
            </w:r>
            <w:r w:rsidR="00BA08CD" w:rsidRPr="00BA08CD">
              <w:rPr>
                <w:noProof/>
                <w:webHidden/>
                <w:sz w:val="20"/>
                <w:szCs w:val="20"/>
              </w:rPr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3</w:t>
            </w:r>
            <w:r w:rsidR="00BA08CD"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24" w:history="1">
            <w:r w:rsidRPr="00BA08CD">
              <w:rPr>
                <w:rStyle w:val="Hyperlink"/>
                <w:noProof/>
                <w:sz w:val="20"/>
                <w:szCs w:val="20"/>
              </w:rPr>
              <w:t>2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准备工作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24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3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25" w:history="1">
            <w:r w:rsidRPr="00BA08CD">
              <w:rPr>
                <w:rStyle w:val="Hyperlink"/>
                <w:noProof/>
                <w:sz w:val="20"/>
                <w:szCs w:val="20"/>
              </w:rPr>
              <w:t>3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开发板介绍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25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4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26" w:history="1">
            <w:r w:rsidRPr="00BA08CD">
              <w:rPr>
                <w:rStyle w:val="Hyperlink"/>
                <w:noProof/>
                <w:sz w:val="20"/>
                <w:szCs w:val="20"/>
              </w:rPr>
              <w:t>4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设置开发环境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26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4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27" w:history="1">
            <w:r w:rsidRPr="00BA08CD">
              <w:rPr>
                <w:rStyle w:val="Hyperlink"/>
                <w:noProof/>
                <w:sz w:val="20"/>
                <w:szCs w:val="20"/>
              </w:rPr>
              <w:t>4.1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安装</w:t>
            </w:r>
            <w:r w:rsidRPr="00BA08CD">
              <w:rPr>
                <w:rStyle w:val="Hyperlink"/>
                <w:noProof/>
                <w:sz w:val="20"/>
                <w:szCs w:val="20"/>
              </w:rPr>
              <w:t>Keil IDE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开发工具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27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4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28" w:history="1">
            <w:r w:rsidRPr="00BA08CD">
              <w:rPr>
                <w:rStyle w:val="Hyperlink"/>
                <w:noProof/>
                <w:sz w:val="20"/>
                <w:szCs w:val="20"/>
              </w:rPr>
              <w:t>4.2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获取</w:t>
            </w:r>
            <w:r w:rsidRPr="00BA08CD">
              <w:rPr>
                <w:rStyle w:val="Hyperlink"/>
                <w:noProof/>
                <w:sz w:val="20"/>
                <w:szCs w:val="20"/>
              </w:rPr>
              <w:t>Fr801xH SDK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28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4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29" w:history="1">
            <w:r w:rsidRPr="00BA08CD">
              <w:rPr>
                <w:rStyle w:val="Hyperlink"/>
                <w:noProof/>
                <w:sz w:val="20"/>
                <w:szCs w:val="20"/>
              </w:rPr>
              <w:t>4.3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设置工具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29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4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30" w:history="1">
            <w:r w:rsidRPr="00BA08CD">
              <w:rPr>
                <w:rStyle w:val="Hyperlink"/>
                <w:noProof/>
                <w:sz w:val="20"/>
                <w:szCs w:val="20"/>
              </w:rPr>
              <w:t>5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创建您的第一个工程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30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4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31" w:history="1">
            <w:r w:rsidRPr="00BA08CD">
              <w:rPr>
                <w:rStyle w:val="Hyperlink"/>
                <w:noProof/>
                <w:sz w:val="20"/>
                <w:szCs w:val="20"/>
              </w:rPr>
              <w:t>6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连接设备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31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4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32" w:history="1">
            <w:r w:rsidRPr="00BA08CD">
              <w:rPr>
                <w:rStyle w:val="Hyperlink"/>
                <w:noProof/>
                <w:sz w:val="20"/>
                <w:szCs w:val="20"/>
              </w:rPr>
              <w:t>6.1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连接</w:t>
            </w:r>
            <w:r w:rsidRPr="00BA08CD">
              <w:rPr>
                <w:rStyle w:val="Hyperlink"/>
                <w:noProof/>
                <w:sz w:val="20"/>
                <w:szCs w:val="20"/>
              </w:rPr>
              <w:t>Fr801xH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到</w:t>
            </w:r>
            <w:r w:rsidRPr="00BA08CD">
              <w:rPr>
                <w:rStyle w:val="Hyperlink"/>
                <w:noProof/>
                <w:sz w:val="20"/>
                <w:szCs w:val="20"/>
              </w:rPr>
              <w:t>PC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2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5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33" w:history="1">
            <w:r w:rsidRPr="00BA08CD">
              <w:rPr>
                <w:rStyle w:val="Hyperlink"/>
                <w:noProof/>
                <w:sz w:val="20"/>
                <w:szCs w:val="20"/>
              </w:rPr>
              <w:t>6.2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在</w:t>
            </w:r>
            <w:r w:rsidRPr="00BA08CD">
              <w:rPr>
                <w:rStyle w:val="Hyperlink"/>
                <w:noProof/>
                <w:sz w:val="20"/>
                <w:szCs w:val="20"/>
              </w:rPr>
              <w:t>Windows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上查看端口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3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5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34" w:history="1">
            <w:r w:rsidRPr="00BA08CD">
              <w:rPr>
                <w:rStyle w:val="Hyperlink"/>
                <w:noProof/>
                <w:sz w:val="20"/>
                <w:szCs w:val="20"/>
              </w:rPr>
              <w:t>6.3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确认串口连接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4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5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35" w:history="1">
            <w:r w:rsidRPr="00BA08CD">
              <w:rPr>
                <w:rStyle w:val="Hyperlink"/>
                <w:noProof/>
                <w:sz w:val="20"/>
                <w:szCs w:val="20"/>
              </w:rPr>
              <w:t xml:space="preserve">7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编译工程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35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7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>
          <w:pPr>
            <w:pStyle w:val="TOC1"/>
            <w:rPr>
              <w:noProof/>
              <w:kern w:val="0"/>
              <w:sz w:val="20"/>
              <w:szCs w:val="20"/>
            </w:rPr>
          </w:pPr>
          <w:hyperlink w:anchor="_Toc35708936" w:history="1">
            <w:r w:rsidRPr="00BA08CD">
              <w:rPr>
                <w:rStyle w:val="Hyperlink"/>
                <w:noProof/>
                <w:sz w:val="20"/>
                <w:szCs w:val="20"/>
              </w:rPr>
              <w:t>8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烧录到设备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36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7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37" w:history="1">
            <w:r w:rsidRPr="00BA08CD">
              <w:rPr>
                <w:rStyle w:val="Hyperlink"/>
                <w:noProof/>
                <w:sz w:val="20"/>
                <w:szCs w:val="20"/>
              </w:rPr>
              <w:t>8.1 PC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串口下载工具烧录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7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7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2"/>
            <w:rPr>
              <w:noProof/>
              <w:kern w:val="0"/>
            </w:rPr>
          </w:pPr>
          <w:hyperlink w:anchor="_Toc35708938" w:history="1">
            <w:r w:rsidRPr="00BA08CD">
              <w:rPr>
                <w:rStyle w:val="Hyperlink"/>
                <w:noProof/>
                <w:sz w:val="20"/>
                <w:szCs w:val="20"/>
              </w:rPr>
              <w:t>8.2 J-Link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工具在线烧录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8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7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3"/>
            <w:rPr>
              <w:noProof/>
              <w:kern w:val="0"/>
            </w:rPr>
          </w:pPr>
          <w:hyperlink w:anchor="_Toc35708939" w:history="1">
            <w:r w:rsidRPr="00BA08CD">
              <w:rPr>
                <w:rStyle w:val="Hyperlink"/>
                <w:noProof/>
                <w:sz w:val="20"/>
                <w:szCs w:val="20"/>
              </w:rPr>
              <w:t>8.2.1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连接</w:t>
            </w:r>
            <w:r w:rsidRPr="00BA08CD">
              <w:rPr>
                <w:rStyle w:val="Hyperlink"/>
                <w:noProof/>
                <w:sz w:val="20"/>
                <w:szCs w:val="20"/>
              </w:rPr>
              <w:t>J-Link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工具到</w:t>
            </w:r>
            <w:r w:rsidRPr="00BA08CD">
              <w:rPr>
                <w:rStyle w:val="Hyperlink"/>
                <w:noProof/>
                <w:sz w:val="20"/>
                <w:szCs w:val="20"/>
              </w:rPr>
              <w:t>PC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39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7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3"/>
            <w:rPr>
              <w:noProof/>
              <w:kern w:val="0"/>
            </w:rPr>
          </w:pPr>
          <w:hyperlink w:anchor="_Toc35708940" w:history="1">
            <w:r w:rsidRPr="00BA08CD">
              <w:rPr>
                <w:rStyle w:val="Hyperlink"/>
                <w:noProof/>
                <w:sz w:val="20"/>
                <w:szCs w:val="20"/>
              </w:rPr>
              <w:t>8.2.2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设置</w:t>
            </w:r>
            <w:r w:rsidRPr="00BA08CD">
              <w:rPr>
                <w:rStyle w:val="Hyperlink"/>
                <w:noProof/>
                <w:sz w:val="20"/>
                <w:szCs w:val="20"/>
              </w:rPr>
              <w:t>J-Link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参数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40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8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Pr="00BA08CD" w:rsidRDefault="00BA08CD" w:rsidP="00D745B7">
          <w:pPr>
            <w:pStyle w:val="TOC3"/>
            <w:rPr>
              <w:noProof/>
              <w:kern w:val="0"/>
            </w:rPr>
          </w:pPr>
          <w:hyperlink w:anchor="_Toc35708941" w:history="1">
            <w:r w:rsidRPr="00BA08CD">
              <w:rPr>
                <w:rStyle w:val="Hyperlink"/>
                <w:noProof/>
                <w:sz w:val="20"/>
                <w:szCs w:val="20"/>
              </w:rPr>
              <w:t xml:space="preserve">8.2.3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通过</w:t>
            </w:r>
            <w:r w:rsidRPr="00BA08CD">
              <w:rPr>
                <w:rStyle w:val="Hyperlink"/>
                <w:noProof/>
                <w:sz w:val="20"/>
                <w:szCs w:val="20"/>
              </w:rPr>
              <w:t>J-link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下载程序</w:t>
            </w:r>
            <w:r w:rsidRPr="00BA08CD">
              <w:rPr>
                <w:noProof/>
                <w:webHidden/>
              </w:rPr>
              <w:tab/>
            </w:r>
            <w:r w:rsidRPr="00BA08CD">
              <w:rPr>
                <w:noProof/>
                <w:webHidden/>
              </w:rPr>
              <w:fldChar w:fldCharType="begin"/>
            </w:r>
            <w:r w:rsidRPr="00BA08CD">
              <w:rPr>
                <w:noProof/>
                <w:webHidden/>
              </w:rPr>
              <w:instrText xml:space="preserve"> PAGEREF _Toc35708941 \h </w:instrText>
            </w:r>
            <w:r w:rsidRPr="00BA08CD">
              <w:rPr>
                <w:noProof/>
                <w:webHidden/>
              </w:rPr>
            </w:r>
            <w:r w:rsidRPr="00BA08CD">
              <w:rPr>
                <w:noProof/>
                <w:webHidden/>
              </w:rPr>
              <w:fldChar w:fldCharType="separate"/>
            </w:r>
            <w:r w:rsidR="009F4AE5">
              <w:rPr>
                <w:noProof/>
                <w:webHidden/>
              </w:rPr>
              <w:t>9</w:t>
            </w:r>
            <w:r w:rsidRPr="00BA08CD">
              <w:rPr>
                <w:noProof/>
                <w:webHidden/>
              </w:rPr>
              <w:fldChar w:fldCharType="end"/>
            </w:r>
          </w:hyperlink>
        </w:p>
        <w:p w:rsidR="00BA08CD" w:rsidRDefault="00BA08CD">
          <w:pPr>
            <w:pStyle w:val="TOC1"/>
            <w:rPr>
              <w:noProof/>
              <w:kern w:val="0"/>
              <w:sz w:val="22"/>
              <w:szCs w:val="22"/>
            </w:rPr>
          </w:pPr>
          <w:hyperlink w:anchor="_Toc35708942" w:history="1">
            <w:r w:rsidRPr="00BA08CD">
              <w:rPr>
                <w:rStyle w:val="Hyperlink"/>
                <w:noProof/>
                <w:sz w:val="20"/>
                <w:szCs w:val="20"/>
              </w:rPr>
              <w:t>9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 xml:space="preserve"> </w:t>
            </w:r>
            <w:r w:rsidRPr="00BA08CD">
              <w:rPr>
                <w:rStyle w:val="Hyperlink"/>
                <w:rFonts w:hint="eastAsia"/>
                <w:noProof/>
                <w:sz w:val="20"/>
                <w:szCs w:val="20"/>
              </w:rPr>
              <w:t>监视器</w:t>
            </w:r>
            <w:r w:rsidRPr="00BA08CD">
              <w:rPr>
                <w:noProof/>
                <w:webHidden/>
                <w:sz w:val="20"/>
                <w:szCs w:val="20"/>
              </w:rPr>
              <w:tab/>
            </w:r>
            <w:r w:rsidRPr="00BA08CD">
              <w:rPr>
                <w:noProof/>
                <w:webHidden/>
                <w:sz w:val="20"/>
                <w:szCs w:val="20"/>
              </w:rPr>
              <w:fldChar w:fldCharType="begin"/>
            </w:r>
            <w:r w:rsidRPr="00BA08CD">
              <w:rPr>
                <w:noProof/>
                <w:webHidden/>
                <w:sz w:val="20"/>
                <w:szCs w:val="20"/>
              </w:rPr>
              <w:instrText xml:space="preserve"> PAGEREF _Toc35708942 \h </w:instrText>
            </w:r>
            <w:r w:rsidRPr="00BA08CD">
              <w:rPr>
                <w:noProof/>
                <w:webHidden/>
                <w:sz w:val="20"/>
                <w:szCs w:val="20"/>
              </w:rPr>
            </w:r>
            <w:r w:rsidRPr="00BA08CD">
              <w:rPr>
                <w:noProof/>
                <w:webHidden/>
                <w:sz w:val="20"/>
                <w:szCs w:val="20"/>
              </w:rPr>
              <w:fldChar w:fldCharType="separate"/>
            </w:r>
            <w:r w:rsidR="009F4AE5">
              <w:rPr>
                <w:noProof/>
                <w:webHidden/>
                <w:sz w:val="20"/>
                <w:szCs w:val="20"/>
              </w:rPr>
              <w:t>9</w:t>
            </w:r>
            <w:r w:rsidRPr="00BA08CD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400969" w:rsidRPr="00E315E6" w:rsidRDefault="00077C35" w:rsidP="00E315E6">
          <w:pPr>
            <w:rPr>
              <w:sz w:val="21"/>
            </w:rPr>
            <w:sectPr w:rsidR="00400969" w:rsidRPr="00E315E6" w:rsidSect="00F535E0">
              <w:headerReference w:type="default" r:id="rId11"/>
              <w:pgSz w:w="11906" w:h="16838"/>
              <w:pgMar w:top="1440" w:right="746" w:bottom="1440" w:left="1440" w:header="720" w:footer="720" w:gutter="0"/>
              <w:cols w:space="720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B270C" w:rsidRDefault="00FB270C" w:rsidP="00CA5EFD">
      <w:pPr>
        <w:sectPr w:rsidR="00FB270C" w:rsidSect="00400969"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</w:p>
    <w:p w:rsidR="00E315E6" w:rsidRPr="00F851FD" w:rsidRDefault="00E315E6" w:rsidP="0030517D">
      <w:pPr>
        <w:pStyle w:val="Heading1"/>
        <w:ind w:left="0" w:firstLine="0"/>
        <w:rPr>
          <w:sz w:val="32"/>
          <w:szCs w:val="32"/>
        </w:rPr>
      </w:pPr>
      <w:bookmarkStart w:id="1" w:name="_Toc35708923"/>
      <w:r w:rsidRPr="00F851FD">
        <w:rPr>
          <w:rFonts w:hint="eastAsia"/>
          <w:sz w:val="32"/>
          <w:szCs w:val="32"/>
        </w:rPr>
        <w:lastRenderedPageBreak/>
        <w:t>综述</w:t>
      </w:r>
      <w:bookmarkEnd w:id="1"/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本文档旨在指导用户搭建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801xH </w:t>
      </w:r>
      <w:r w:rsidRPr="0030517D">
        <w:rPr>
          <w:rFonts w:cstheme="minorHAnsi"/>
          <w:sz w:val="20"/>
          <w:szCs w:val="20"/>
          <w:shd w:val="clear" w:color="auto" w:fill="FCFCFC"/>
        </w:rPr>
        <w:t>硬件开发的软件环境，通过一个简单的示例展示如何使用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FR801xH SDK (Software Development Kit) </w:t>
      </w:r>
      <w:r w:rsidRPr="0030517D">
        <w:rPr>
          <w:rFonts w:cstheme="minorHAnsi"/>
          <w:sz w:val="20"/>
          <w:szCs w:val="20"/>
          <w:shd w:val="clear" w:color="auto" w:fill="FCFCFC"/>
        </w:rPr>
        <w:t>开始工程项目，并编译、下载固件至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801XH </w:t>
      </w:r>
      <w:r w:rsidRPr="0030517D">
        <w:rPr>
          <w:rFonts w:cstheme="minorHAnsi"/>
          <w:sz w:val="20"/>
          <w:szCs w:val="20"/>
          <w:shd w:val="clear" w:color="auto" w:fill="FCFCFC"/>
        </w:rPr>
        <w:t>开发板等步骤。</w:t>
      </w:r>
    </w:p>
    <w:p w:rsidR="00E315E6" w:rsidRPr="0030517D" w:rsidRDefault="00E315E6" w:rsidP="00E315E6">
      <w:pPr>
        <w:rPr>
          <w:rFonts w:cstheme="minorHAnsi"/>
          <w:color w:val="404040"/>
          <w:sz w:val="20"/>
          <w:szCs w:val="20"/>
          <w:shd w:val="clear" w:color="auto" w:fill="FCFCFC"/>
        </w:rPr>
      </w:pP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 xml:space="preserve">801xH </w:t>
      </w:r>
      <w:r w:rsidRPr="0030517D">
        <w:rPr>
          <w:rFonts w:cstheme="minorHAnsi"/>
          <w:sz w:val="20"/>
          <w:szCs w:val="20"/>
          <w:shd w:val="clear" w:color="auto" w:fill="FCFCFC"/>
        </w:rPr>
        <w:t>系列芯片支持以下功能：</w:t>
      </w:r>
    </w:p>
    <w:p w:rsidR="00E315E6" w:rsidRPr="0030517D" w:rsidRDefault="00E315E6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2.4GHz BLE(</w:t>
      </w:r>
      <w:r w:rsidRPr="0030517D">
        <w:rPr>
          <w:rFonts w:cstheme="minorHAnsi"/>
          <w:sz w:val="20"/>
          <w:szCs w:val="20"/>
          <w:shd w:val="clear" w:color="auto" w:fill="FCFCFC"/>
        </w:rPr>
        <w:t>低功耗蓝牙</w:t>
      </w:r>
      <w:r w:rsidRPr="0030517D">
        <w:rPr>
          <w:rFonts w:cstheme="minorHAnsi"/>
          <w:sz w:val="20"/>
          <w:szCs w:val="20"/>
          <w:shd w:val="clear" w:color="auto" w:fill="FCFCFC"/>
        </w:rPr>
        <w:t>) 5.1</w:t>
      </w:r>
    </w:p>
    <w:p w:rsidR="00E315E6" w:rsidRPr="0030517D" w:rsidRDefault="00E315E6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 xml:space="preserve">Cortex M3 </w:t>
      </w:r>
      <w:r w:rsidRPr="0030517D">
        <w:rPr>
          <w:rFonts w:cstheme="minorHAnsi"/>
          <w:sz w:val="20"/>
          <w:szCs w:val="20"/>
          <w:shd w:val="clear" w:color="auto" w:fill="FCFCFC"/>
        </w:rPr>
        <w:t>处理器</w:t>
      </w:r>
    </w:p>
    <w:p w:rsidR="00E315E6" w:rsidRPr="0030517D" w:rsidRDefault="00E315E6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超低功耗睡眠模式</w:t>
      </w:r>
    </w:p>
    <w:p w:rsidR="00E315E6" w:rsidRPr="0030517D" w:rsidRDefault="00E315E6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多种外设</w:t>
      </w:r>
      <w:r w:rsidRPr="0030517D">
        <w:rPr>
          <w:rFonts w:cstheme="minorHAnsi"/>
          <w:sz w:val="20"/>
          <w:szCs w:val="20"/>
          <w:shd w:val="clear" w:color="auto" w:fill="FCFCFC"/>
        </w:rPr>
        <w:t xml:space="preserve"> </w:t>
      </w:r>
    </w:p>
    <w:p w:rsidR="00E315E6" w:rsidRPr="0030517D" w:rsidRDefault="00E315E6" w:rsidP="00E315E6">
      <w:pPr>
        <w:rPr>
          <w:rFonts w:cstheme="minorHAnsi"/>
          <w:sz w:val="20"/>
          <w:szCs w:val="20"/>
        </w:rPr>
      </w:pP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</w:rPr>
        <w:t>801xH</w:t>
      </w:r>
      <w:r w:rsidRPr="0030517D">
        <w:rPr>
          <w:rFonts w:cstheme="minorHAnsi"/>
          <w:sz w:val="20"/>
          <w:szCs w:val="20"/>
        </w:rPr>
        <w:t>芯片采用</w:t>
      </w:r>
      <w:r w:rsidRPr="0030517D">
        <w:rPr>
          <w:rFonts w:cstheme="minorHAnsi"/>
          <w:sz w:val="20"/>
          <w:szCs w:val="20"/>
        </w:rPr>
        <w:t>40nm</w:t>
      </w:r>
      <w:r w:rsidRPr="0030517D">
        <w:rPr>
          <w:rFonts w:cstheme="minorHAnsi"/>
          <w:sz w:val="20"/>
          <w:szCs w:val="20"/>
        </w:rPr>
        <w:t>工艺制程，</w:t>
      </w:r>
      <w:r w:rsidRPr="0030517D">
        <w:rPr>
          <w:rFonts w:cstheme="minorHAnsi"/>
          <w:sz w:val="20"/>
          <w:szCs w:val="20"/>
          <w:shd w:val="clear" w:color="auto" w:fill="FCFCFC"/>
        </w:rPr>
        <w:t>具有最佳的功耗性能、射频性能、稳定性、通用性和可靠性，适用于各种应用场景和不同功耗需求。</w:t>
      </w:r>
    </w:p>
    <w:p w:rsidR="00E315E6" w:rsidRPr="0030517D" w:rsidRDefault="00E315E6" w:rsidP="00E9555A">
      <w:pPr>
        <w:rPr>
          <w:rFonts w:cstheme="minorHAnsi"/>
          <w:sz w:val="20"/>
          <w:szCs w:val="20"/>
          <w:shd w:val="clear" w:color="auto" w:fill="FCFCFC"/>
        </w:rPr>
      </w:pPr>
      <w:r w:rsidRPr="0030517D">
        <w:rPr>
          <w:rFonts w:cstheme="minorHAnsi"/>
          <w:sz w:val="20"/>
          <w:szCs w:val="20"/>
          <w:shd w:val="clear" w:color="auto" w:fill="FCFCFC"/>
        </w:rPr>
        <w:t>富芮坤为用户提供完整的软、硬件资源，进行</w:t>
      </w:r>
      <w:r w:rsidRPr="0030517D">
        <w:rPr>
          <w:rFonts w:cstheme="minorHAnsi"/>
          <w:sz w:val="20"/>
          <w:szCs w:val="20"/>
          <w:shd w:val="clear" w:color="auto" w:fill="FCFCFC"/>
        </w:rPr>
        <w:t>801xH</w:t>
      </w:r>
      <w:r w:rsidRPr="0030517D">
        <w:rPr>
          <w:rFonts w:cstheme="minorHAnsi"/>
          <w:sz w:val="20"/>
          <w:szCs w:val="20"/>
          <w:shd w:val="clear" w:color="auto" w:fill="FCFCFC"/>
        </w:rPr>
        <w:t>硬件设备的开发。其中，富芮坤的软件开发环境</w:t>
      </w:r>
      <w:r w:rsidRPr="0030517D">
        <w:rPr>
          <w:rFonts w:cstheme="minorHAnsi"/>
          <w:sz w:val="20"/>
          <w:szCs w:val="20"/>
          <w:shd w:val="clear" w:color="auto" w:fill="FCFCFC"/>
        </w:rPr>
        <w:t>801xH SDK</w:t>
      </w:r>
      <w:r w:rsidRPr="0030517D">
        <w:rPr>
          <w:rFonts w:cstheme="minorHAnsi"/>
          <w:sz w:val="20"/>
          <w:szCs w:val="20"/>
          <w:shd w:val="clear" w:color="auto" w:fill="FCFCFC"/>
        </w:rPr>
        <w:t>旨在协助用户快速开发物联网</w:t>
      </w:r>
      <w:r w:rsidRPr="0030517D">
        <w:rPr>
          <w:rFonts w:cstheme="minorHAnsi"/>
          <w:sz w:val="20"/>
          <w:szCs w:val="20"/>
          <w:shd w:val="clear" w:color="auto" w:fill="FCFCFC"/>
        </w:rPr>
        <w:t>(IOT)</w:t>
      </w:r>
      <w:r w:rsidRPr="0030517D">
        <w:rPr>
          <w:rFonts w:cstheme="minorHAnsi"/>
          <w:sz w:val="20"/>
          <w:szCs w:val="20"/>
          <w:shd w:val="clear" w:color="auto" w:fill="FCFCFC"/>
        </w:rPr>
        <w:t>应用，可满足用户对于低功耗蓝牙的多种要求。</w:t>
      </w:r>
    </w:p>
    <w:p w:rsidR="00E315E6" w:rsidRPr="00F851FD" w:rsidRDefault="00E315E6" w:rsidP="00F851FD">
      <w:pPr>
        <w:pStyle w:val="Heading1"/>
        <w:ind w:left="0" w:firstLine="0"/>
        <w:rPr>
          <w:sz w:val="32"/>
          <w:szCs w:val="32"/>
        </w:rPr>
      </w:pPr>
      <w:bookmarkStart w:id="2" w:name="_Toc35708924"/>
      <w:r w:rsidRPr="00F851FD">
        <w:rPr>
          <w:rFonts w:hint="eastAsia"/>
          <w:sz w:val="32"/>
          <w:szCs w:val="32"/>
        </w:rPr>
        <w:t>准备工作</w:t>
      </w:r>
      <w:bookmarkEnd w:id="2"/>
    </w:p>
    <w:p w:rsidR="00B16B93" w:rsidRPr="00F46BC3" w:rsidRDefault="00E315E6" w:rsidP="00E9555A">
      <w:p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硬件：</w:t>
      </w:r>
    </w:p>
    <w:p w:rsidR="00E315E6" w:rsidRPr="00F46BC3" w:rsidRDefault="00E315E6" w:rsidP="00D1555C">
      <w:pPr>
        <w:pStyle w:val="ListParagraph"/>
        <w:numPr>
          <w:ilvl w:val="0"/>
          <w:numId w:val="4"/>
        </w:num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一款</w:t>
      </w:r>
      <w:r w:rsidRPr="00F46BC3">
        <w:rPr>
          <w:rFonts w:cstheme="minorHAnsi"/>
          <w:sz w:val="20"/>
          <w:szCs w:val="20"/>
        </w:rPr>
        <w:t>801xH</w:t>
      </w:r>
      <w:r w:rsidRPr="00F46BC3">
        <w:rPr>
          <w:rFonts w:cstheme="minorHAnsi"/>
          <w:sz w:val="20"/>
          <w:szCs w:val="20"/>
        </w:rPr>
        <w:t>开发板</w:t>
      </w:r>
    </w:p>
    <w:p w:rsidR="00E315E6" w:rsidRPr="00F46BC3" w:rsidRDefault="00E315E6" w:rsidP="00D1555C">
      <w:pPr>
        <w:pStyle w:val="ListParagraph"/>
        <w:numPr>
          <w:ilvl w:val="0"/>
          <w:numId w:val="4"/>
        </w:numPr>
        <w:rPr>
          <w:rFonts w:cstheme="minorHAnsi"/>
          <w:sz w:val="20"/>
          <w:szCs w:val="20"/>
        </w:rPr>
      </w:pPr>
      <w:r w:rsidRPr="00F46BC3">
        <w:rPr>
          <w:rFonts w:cstheme="minorHAnsi"/>
          <w:sz w:val="20"/>
          <w:szCs w:val="20"/>
        </w:rPr>
        <w:t>USB</w:t>
      </w:r>
      <w:r w:rsidR="008D5141" w:rsidRPr="00F46BC3">
        <w:rPr>
          <w:rFonts w:cstheme="minorHAnsi"/>
          <w:sz w:val="20"/>
          <w:szCs w:val="20"/>
        </w:rPr>
        <w:t>电源转接</w:t>
      </w:r>
      <w:r w:rsidRPr="00F46BC3">
        <w:rPr>
          <w:rFonts w:cstheme="minorHAnsi"/>
          <w:sz w:val="20"/>
          <w:szCs w:val="20"/>
        </w:rPr>
        <w:t>线</w:t>
      </w:r>
      <w:r w:rsidRPr="00F46BC3">
        <w:rPr>
          <w:rFonts w:cstheme="minorHAnsi"/>
          <w:sz w:val="20"/>
          <w:szCs w:val="20"/>
        </w:rPr>
        <w:t>(A</w:t>
      </w:r>
      <w:r w:rsidRPr="00F46BC3">
        <w:rPr>
          <w:rFonts w:cstheme="minorHAnsi"/>
          <w:sz w:val="20"/>
          <w:szCs w:val="20"/>
        </w:rPr>
        <w:t>转</w:t>
      </w:r>
      <w:r w:rsidRPr="00F46BC3">
        <w:rPr>
          <w:rFonts w:cstheme="minorHAnsi"/>
          <w:sz w:val="20"/>
          <w:szCs w:val="20"/>
        </w:rPr>
        <w:t>Micro-B)</w:t>
      </w:r>
    </w:p>
    <w:p w:rsidR="00E315E6" w:rsidRPr="00F46BC3" w:rsidRDefault="00E315E6" w:rsidP="00D1555C">
      <w:pPr>
        <w:pStyle w:val="ListParagraph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PC (Windows)</w:t>
      </w:r>
    </w:p>
    <w:p w:rsidR="008D5141" w:rsidRPr="00F46BC3" w:rsidRDefault="008D5141" w:rsidP="00D1555C">
      <w:pPr>
        <w:pStyle w:val="ListParagraph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USB</w:t>
      </w:r>
      <w:r w:rsidRPr="00F46BC3">
        <w:rPr>
          <w:rFonts w:cstheme="minorHAnsi"/>
          <w:sz w:val="20"/>
          <w:szCs w:val="20"/>
        </w:rPr>
        <w:t>转串口线</w:t>
      </w:r>
    </w:p>
    <w:p w:rsidR="008D5141" w:rsidRPr="00F46BC3" w:rsidRDefault="008D5141" w:rsidP="00D1555C">
      <w:pPr>
        <w:pStyle w:val="ListParagraph"/>
        <w:numPr>
          <w:ilvl w:val="0"/>
          <w:numId w:val="4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</w:rPr>
        <w:t>J-Link</w:t>
      </w:r>
      <w:r w:rsidRPr="00F46BC3">
        <w:rPr>
          <w:rFonts w:cstheme="minorHAnsi"/>
          <w:sz w:val="20"/>
          <w:szCs w:val="20"/>
        </w:rPr>
        <w:t>调试工具</w:t>
      </w:r>
      <w:r w:rsidRPr="00F46BC3">
        <w:rPr>
          <w:rFonts w:cstheme="minorHAnsi"/>
          <w:sz w:val="20"/>
          <w:szCs w:val="20"/>
        </w:rPr>
        <w:t>(</w:t>
      </w:r>
      <w:r w:rsidRPr="00F46BC3">
        <w:rPr>
          <w:rFonts w:cstheme="minorHAnsi"/>
          <w:sz w:val="20"/>
          <w:szCs w:val="20"/>
        </w:rPr>
        <w:t>可选</w:t>
      </w:r>
      <w:r w:rsidRPr="00F46BC3">
        <w:rPr>
          <w:rFonts w:cstheme="minorHAnsi"/>
          <w:sz w:val="20"/>
          <w:szCs w:val="20"/>
        </w:rPr>
        <w:t>)</w:t>
      </w:r>
    </w:p>
    <w:p w:rsidR="00E9555A" w:rsidRPr="00F46BC3" w:rsidRDefault="00E9555A" w:rsidP="00E9555A">
      <w:pPr>
        <w:rPr>
          <w:rFonts w:cstheme="minorHAnsi"/>
          <w:sz w:val="20"/>
          <w:szCs w:val="20"/>
          <w:shd w:val="clear" w:color="auto" w:fill="FCFCFC"/>
        </w:rPr>
      </w:pPr>
    </w:p>
    <w:p w:rsidR="00E9555A" w:rsidRPr="00F46BC3" w:rsidRDefault="00E9555A" w:rsidP="00E9555A">
      <w:p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软件：</w:t>
      </w:r>
    </w:p>
    <w:p w:rsidR="00E9555A" w:rsidRPr="00F46BC3" w:rsidRDefault="00E9555A" w:rsidP="00D1555C">
      <w:pPr>
        <w:pStyle w:val="ListParagraph"/>
        <w:numPr>
          <w:ilvl w:val="0"/>
          <w:numId w:val="5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b/>
          <w:sz w:val="20"/>
          <w:szCs w:val="20"/>
          <w:shd w:val="clear" w:color="auto" w:fill="FCFCFC"/>
        </w:rPr>
        <w:t>编译工具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--  </w:t>
      </w:r>
      <w:proofErr w:type="spellStart"/>
      <w:r w:rsidRPr="00F46BC3">
        <w:rPr>
          <w:rFonts w:cstheme="minorHAnsi"/>
          <w:sz w:val="20"/>
          <w:szCs w:val="20"/>
          <w:shd w:val="clear" w:color="auto" w:fill="FCFCFC"/>
        </w:rPr>
        <w:t>Keil</w:t>
      </w:r>
      <w:proofErr w:type="spellEnd"/>
      <w:r w:rsidRPr="00F46BC3">
        <w:rPr>
          <w:rFonts w:cstheme="minorHAnsi"/>
          <w:sz w:val="20"/>
          <w:szCs w:val="20"/>
          <w:shd w:val="clear" w:color="auto" w:fill="FCFCFC"/>
        </w:rPr>
        <w:t xml:space="preserve"> V5.2 </w:t>
      </w:r>
      <w:r w:rsidRPr="00F46BC3">
        <w:rPr>
          <w:rFonts w:cstheme="minorHAnsi"/>
          <w:sz w:val="20"/>
          <w:szCs w:val="20"/>
          <w:shd w:val="clear" w:color="auto" w:fill="FCFCFC"/>
        </w:rPr>
        <w:t>以上版本，用于编译</w:t>
      </w:r>
      <w:r w:rsidRPr="00F46BC3">
        <w:rPr>
          <w:rFonts w:cstheme="minorHAnsi"/>
          <w:sz w:val="20"/>
          <w:szCs w:val="20"/>
          <w:shd w:val="clear" w:color="auto" w:fill="FCFCFC"/>
        </w:rPr>
        <w:t>Fr801xh</w:t>
      </w:r>
      <w:r w:rsidRPr="00F46BC3">
        <w:rPr>
          <w:rFonts w:cstheme="minorHAnsi"/>
          <w:sz w:val="20"/>
          <w:szCs w:val="20"/>
          <w:shd w:val="clear" w:color="auto" w:fill="FCFCFC"/>
        </w:rPr>
        <w:t>应用程序。</w:t>
      </w:r>
    </w:p>
    <w:p w:rsidR="00E9555A" w:rsidRPr="00F46BC3" w:rsidRDefault="00E9555A" w:rsidP="00D1555C">
      <w:pPr>
        <w:pStyle w:val="ListParagraph"/>
        <w:numPr>
          <w:ilvl w:val="0"/>
          <w:numId w:val="5"/>
        </w:numPr>
        <w:rPr>
          <w:rFonts w:cstheme="minorHAnsi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获取</w:t>
      </w:r>
      <w:r w:rsidRPr="00F46BC3">
        <w:rPr>
          <w:rFonts w:cstheme="minorHAnsi"/>
          <w:b/>
          <w:sz w:val="20"/>
          <w:szCs w:val="20"/>
          <w:shd w:val="clear" w:color="auto" w:fill="FCFCFC"/>
        </w:rPr>
        <w:t>Fr801xH SDK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</w:t>
      </w:r>
      <w:r w:rsidRPr="00F46BC3">
        <w:rPr>
          <w:rFonts w:cstheme="minorHAnsi"/>
          <w:sz w:val="20"/>
          <w:szCs w:val="20"/>
          <w:shd w:val="clear" w:color="auto" w:fill="FCFCFC"/>
        </w:rPr>
        <w:t>开放包，该开发包包含</w:t>
      </w:r>
      <w:r w:rsidRPr="00F46BC3">
        <w:rPr>
          <w:rFonts w:cstheme="minorHAnsi"/>
          <w:sz w:val="20"/>
          <w:szCs w:val="20"/>
          <w:shd w:val="clear" w:color="auto" w:fill="FCFCFC"/>
        </w:rPr>
        <w:t>Fr801xH</w:t>
      </w:r>
      <w:r w:rsidRPr="00F46BC3">
        <w:rPr>
          <w:rFonts w:cstheme="minorHAnsi"/>
          <w:sz w:val="20"/>
          <w:szCs w:val="20"/>
          <w:shd w:val="clear" w:color="auto" w:fill="FCFCFC"/>
        </w:rPr>
        <w:t>使用的</w:t>
      </w:r>
      <w:r w:rsidRPr="00F46BC3">
        <w:rPr>
          <w:rFonts w:cstheme="minorHAnsi"/>
          <w:sz w:val="20"/>
          <w:szCs w:val="20"/>
          <w:shd w:val="clear" w:color="auto" w:fill="FCFCFC"/>
        </w:rPr>
        <w:t>API</w:t>
      </w:r>
      <w:r w:rsidRPr="00F46BC3">
        <w:rPr>
          <w:rFonts w:cstheme="minorHAnsi"/>
          <w:sz w:val="20"/>
          <w:szCs w:val="20"/>
          <w:shd w:val="clear" w:color="auto" w:fill="FCFCFC"/>
        </w:rPr>
        <w:t>（软件库和源代码）和基于</w:t>
      </w:r>
      <w:proofErr w:type="spellStart"/>
      <w:r w:rsidRPr="00F46BC3">
        <w:rPr>
          <w:rFonts w:cstheme="minorHAnsi"/>
          <w:sz w:val="20"/>
          <w:szCs w:val="20"/>
          <w:shd w:val="clear" w:color="auto" w:fill="FCFCFC"/>
        </w:rPr>
        <w:t>keil</w:t>
      </w:r>
      <w:proofErr w:type="spellEnd"/>
      <w:r w:rsidRPr="00F46BC3">
        <w:rPr>
          <w:rFonts w:cstheme="minorHAnsi"/>
          <w:sz w:val="20"/>
          <w:szCs w:val="20"/>
          <w:shd w:val="clear" w:color="auto" w:fill="FCFCFC"/>
        </w:rPr>
        <w:t>的示例工程和基于</w:t>
      </w:r>
      <w:r w:rsidRPr="00F46BC3">
        <w:rPr>
          <w:rFonts w:cstheme="minorHAnsi"/>
          <w:sz w:val="20"/>
          <w:szCs w:val="20"/>
          <w:shd w:val="clear" w:color="auto" w:fill="FCFCFC"/>
        </w:rPr>
        <w:t>GCC</w:t>
      </w:r>
      <w:r w:rsidRPr="00F46BC3">
        <w:rPr>
          <w:rFonts w:cstheme="minorHAnsi"/>
          <w:sz w:val="20"/>
          <w:szCs w:val="20"/>
          <w:shd w:val="clear" w:color="auto" w:fill="FCFCFC"/>
        </w:rPr>
        <w:t>编译的工具链脚本。</w:t>
      </w:r>
    </w:p>
    <w:p w:rsidR="00F46BC3" w:rsidRPr="00F46BC3" w:rsidRDefault="00083917" w:rsidP="00F46BC3">
      <w:pPr>
        <w:pStyle w:val="ListParagraph"/>
        <w:numPr>
          <w:ilvl w:val="0"/>
          <w:numId w:val="5"/>
        </w:numPr>
        <w:rPr>
          <w:rFonts w:cstheme="minorHAnsi" w:hint="eastAsia"/>
          <w:sz w:val="20"/>
          <w:szCs w:val="20"/>
          <w:shd w:val="clear" w:color="auto" w:fill="FCFCFC"/>
        </w:rPr>
      </w:pPr>
      <w:r w:rsidRPr="00F46BC3">
        <w:rPr>
          <w:rFonts w:cstheme="minorHAnsi"/>
          <w:sz w:val="20"/>
          <w:szCs w:val="20"/>
          <w:shd w:val="clear" w:color="auto" w:fill="FCFCFC"/>
        </w:rPr>
        <w:t>安装</w:t>
      </w:r>
      <w:r w:rsidRPr="00F46BC3">
        <w:rPr>
          <w:rFonts w:cstheme="minorHAnsi"/>
          <w:sz w:val="20"/>
          <w:szCs w:val="20"/>
          <w:shd w:val="clear" w:color="auto" w:fill="FCFCFC"/>
        </w:rPr>
        <w:t>C</w:t>
      </w:r>
      <w:r w:rsidRPr="00F46BC3">
        <w:rPr>
          <w:rFonts w:cstheme="minorHAnsi"/>
          <w:sz w:val="20"/>
          <w:szCs w:val="20"/>
          <w:shd w:val="clear" w:color="auto" w:fill="FCFCFC"/>
        </w:rPr>
        <w:t>语言编程的</w:t>
      </w:r>
      <w:r w:rsidRPr="00F46BC3">
        <w:rPr>
          <w:rFonts w:cstheme="minorHAnsi"/>
          <w:b/>
          <w:sz w:val="20"/>
          <w:szCs w:val="20"/>
          <w:shd w:val="clear" w:color="auto" w:fill="FCFCFC"/>
        </w:rPr>
        <w:t>文本编辑器</w:t>
      </w:r>
      <w:r w:rsidRPr="00F46BC3">
        <w:rPr>
          <w:rFonts w:cstheme="minorHAnsi"/>
          <w:sz w:val="20"/>
          <w:szCs w:val="20"/>
          <w:shd w:val="clear" w:color="auto" w:fill="FCFCFC"/>
        </w:rPr>
        <w:t>，例如</w:t>
      </w:r>
      <w:r w:rsidRPr="00F46BC3">
        <w:rPr>
          <w:rFonts w:cstheme="minorHAnsi"/>
          <w:sz w:val="20"/>
          <w:szCs w:val="20"/>
          <w:shd w:val="clear" w:color="auto" w:fill="FCFCFC"/>
        </w:rPr>
        <w:t xml:space="preserve"> Source Insight</w:t>
      </w:r>
    </w:p>
    <w:p w:rsidR="00E9555A" w:rsidRPr="00F46BC3" w:rsidRDefault="00083917" w:rsidP="00083917">
      <w:pPr>
        <w:jc w:val="center"/>
        <w:rPr>
          <w:rFonts w:cstheme="minorHAnsi"/>
          <w:sz w:val="20"/>
          <w:szCs w:val="20"/>
          <w:shd w:val="clear" w:color="auto" w:fill="FCFCFC"/>
        </w:rPr>
        <w:sectPr w:rsidR="00E9555A" w:rsidRPr="00F46BC3" w:rsidSect="00E315E6">
          <w:headerReference w:type="default" r:id="rId12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  <w:r w:rsidRPr="00F46BC3">
        <w:rPr>
          <w:rFonts w:cstheme="minorHAnsi"/>
          <w:noProof/>
          <w:sz w:val="20"/>
          <w:szCs w:val="20"/>
          <w:shd w:val="clear" w:color="auto" w:fill="FCFCFC"/>
        </w:rPr>
        <w:drawing>
          <wp:anchor distT="0" distB="0" distL="114300" distR="114300" simplePos="0" relativeHeight="251664384" behindDoc="0" locked="0" layoutInCell="1" allowOverlap="1" wp14:anchorId="654885E1" wp14:editId="2A4503D9">
            <wp:simplePos x="0" y="0"/>
            <wp:positionH relativeFrom="column">
              <wp:posOffset>1200150</wp:posOffset>
            </wp:positionH>
            <wp:positionV relativeFrom="paragraph">
              <wp:posOffset>10795</wp:posOffset>
            </wp:positionV>
            <wp:extent cx="2851150" cy="2072640"/>
            <wp:effectExtent l="0" t="0" r="0" b="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150" cy="2072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315E6" w:rsidRPr="00F851FD" w:rsidRDefault="00083917" w:rsidP="00F851FD">
      <w:pPr>
        <w:pStyle w:val="Heading1"/>
        <w:ind w:left="0" w:firstLine="0"/>
        <w:rPr>
          <w:sz w:val="32"/>
          <w:szCs w:val="32"/>
        </w:rPr>
      </w:pPr>
      <w:bookmarkStart w:id="3" w:name="_Toc35708925"/>
      <w:r w:rsidRPr="00F851FD">
        <w:rPr>
          <w:rFonts w:hint="eastAsia"/>
          <w:sz w:val="32"/>
          <w:szCs w:val="32"/>
        </w:rPr>
        <w:lastRenderedPageBreak/>
        <w:t>开发板介绍</w:t>
      </w:r>
      <w:bookmarkEnd w:id="3"/>
    </w:p>
    <w:p w:rsidR="00083917" w:rsidRPr="00291D41" w:rsidRDefault="00083917" w:rsidP="00083917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请点击下方链接，了解有关具体开发板的详细信息。</w:t>
      </w:r>
    </w:p>
    <w:p w:rsidR="00083917" w:rsidRPr="00291D41" w:rsidRDefault="00083917" w:rsidP="00D1555C">
      <w:pPr>
        <w:pStyle w:val="ListParagraph"/>
        <w:numPr>
          <w:ilvl w:val="0"/>
          <w:numId w:val="6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r801xH DevKit1.0</w:t>
      </w:r>
    </w:p>
    <w:p w:rsidR="00083917" w:rsidRPr="00F851FD" w:rsidRDefault="0084109C" w:rsidP="00F851FD">
      <w:pPr>
        <w:pStyle w:val="Heading1"/>
        <w:ind w:left="0" w:firstLine="0"/>
        <w:rPr>
          <w:sz w:val="32"/>
          <w:szCs w:val="32"/>
        </w:rPr>
      </w:pPr>
      <w:bookmarkStart w:id="4" w:name="_Toc35708926"/>
      <w:r w:rsidRPr="00F851FD">
        <w:rPr>
          <w:rFonts w:hint="eastAsia"/>
          <w:sz w:val="32"/>
          <w:szCs w:val="32"/>
        </w:rPr>
        <w:t>设置开发环境</w:t>
      </w:r>
      <w:bookmarkEnd w:id="4"/>
    </w:p>
    <w:p w:rsidR="0084109C" w:rsidRPr="004C50DF" w:rsidRDefault="0084109C" w:rsidP="004C50DF">
      <w:pPr>
        <w:pStyle w:val="Heading2"/>
        <w:ind w:left="567"/>
        <w:rPr>
          <w:b/>
          <w:sz w:val="28"/>
          <w:szCs w:val="28"/>
        </w:rPr>
      </w:pPr>
      <w:bookmarkStart w:id="5" w:name="_Toc35708927"/>
      <w:r w:rsidRPr="004C50DF">
        <w:rPr>
          <w:rFonts w:hint="eastAsia"/>
          <w:b/>
          <w:sz w:val="28"/>
          <w:szCs w:val="28"/>
        </w:rPr>
        <w:t>安装</w:t>
      </w:r>
      <w:proofErr w:type="spellStart"/>
      <w:r w:rsidRPr="004C50DF">
        <w:rPr>
          <w:rFonts w:hint="eastAsia"/>
          <w:b/>
          <w:sz w:val="28"/>
          <w:szCs w:val="28"/>
        </w:rPr>
        <w:t>Keil</w:t>
      </w:r>
      <w:proofErr w:type="spellEnd"/>
      <w:r w:rsidRPr="004C50DF">
        <w:rPr>
          <w:rFonts w:hint="eastAsia"/>
          <w:b/>
          <w:sz w:val="28"/>
          <w:szCs w:val="28"/>
        </w:rPr>
        <w:t xml:space="preserve"> IDE</w:t>
      </w:r>
      <w:r w:rsidRPr="004C50DF">
        <w:rPr>
          <w:rFonts w:hint="eastAsia"/>
          <w:b/>
          <w:sz w:val="28"/>
          <w:szCs w:val="28"/>
        </w:rPr>
        <w:t>开发工具</w:t>
      </w:r>
      <w:bookmarkEnd w:id="5"/>
    </w:p>
    <w:p w:rsidR="0084109C" w:rsidRPr="00291D41" w:rsidRDefault="0084109C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前往</w:t>
      </w:r>
      <w:r w:rsidRPr="00291D41">
        <w:rPr>
          <w:rFonts w:cstheme="minorHAnsi"/>
          <w:sz w:val="20"/>
          <w:szCs w:val="20"/>
        </w:rPr>
        <w:t xml:space="preserve">Arm </w:t>
      </w:r>
      <w:proofErr w:type="spellStart"/>
      <w:r w:rsidRPr="00291D41">
        <w:rPr>
          <w:rFonts w:cstheme="minorHAnsi"/>
          <w:sz w:val="20"/>
          <w:szCs w:val="20"/>
        </w:rPr>
        <w:t>Keil</w:t>
      </w:r>
      <w:proofErr w:type="spellEnd"/>
      <w:r w:rsidRPr="00291D41">
        <w:rPr>
          <w:rFonts w:cstheme="minorHAnsi"/>
          <w:sz w:val="20"/>
          <w:szCs w:val="20"/>
        </w:rPr>
        <w:t xml:space="preserve"> </w:t>
      </w:r>
      <w:r w:rsidRPr="00291D41">
        <w:rPr>
          <w:rFonts w:cstheme="minorHAnsi"/>
          <w:sz w:val="20"/>
          <w:szCs w:val="20"/>
        </w:rPr>
        <w:t>官方网站下载最新的开发工具</w:t>
      </w:r>
      <w:r w:rsidRPr="00291D41">
        <w:rPr>
          <w:rFonts w:cstheme="minorHAnsi"/>
          <w:sz w:val="20"/>
          <w:szCs w:val="20"/>
        </w:rPr>
        <w:t xml:space="preserve">: </w:t>
      </w:r>
      <w:hyperlink r:id="rId14" w:history="1">
        <w:r w:rsidRPr="00291D41">
          <w:rPr>
            <w:rStyle w:val="Hyperlink"/>
            <w:rFonts w:cstheme="minorHAnsi"/>
            <w:sz w:val="20"/>
            <w:szCs w:val="20"/>
          </w:rPr>
          <w:t>https://www.keil.com/download/product/</w:t>
        </w:r>
      </w:hyperlink>
      <w:r w:rsidRPr="00291D41">
        <w:rPr>
          <w:rFonts w:cstheme="minorHAnsi"/>
          <w:sz w:val="20"/>
          <w:szCs w:val="20"/>
        </w:rPr>
        <w:t>。</w:t>
      </w:r>
    </w:p>
    <w:p w:rsidR="0084109C" w:rsidRPr="004C50DF" w:rsidRDefault="0084109C" w:rsidP="004C50DF">
      <w:pPr>
        <w:pStyle w:val="Heading2"/>
        <w:ind w:left="567"/>
        <w:rPr>
          <w:b/>
          <w:sz w:val="28"/>
          <w:szCs w:val="28"/>
        </w:rPr>
      </w:pPr>
      <w:bookmarkStart w:id="6" w:name="_Toc35708928"/>
      <w:r w:rsidRPr="004C50DF">
        <w:rPr>
          <w:rFonts w:hint="eastAsia"/>
          <w:b/>
          <w:sz w:val="28"/>
          <w:szCs w:val="28"/>
        </w:rPr>
        <w:t>获取</w:t>
      </w:r>
      <w:r w:rsidRPr="004C50DF">
        <w:rPr>
          <w:rFonts w:hint="eastAsia"/>
          <w:b/>
          <w:sz w:val="28"/>
          <w:szCs w:val="28"/>
        </w:rPr>
        <w:t>Fr801xH SDK</w:t>
      </w:r>
      <w:bookmarkEnd w:id="6"/>
    </w:p>
    <w:p w:rsidR="0084109C" w:rsidRPr="00291D41" w:rsidRDefault="0084109C" w:rsidP="0084109C">
      <w:pPr>
        <w:rPr>
          <w:rFonts w:cstheme="minorHAnsi"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sz w:val="20"/>
          <w:szCs w:val="20"/>
        </w:rPr>
        <w:t>在围绕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构建应用程序之前，请先获取富芮坤提供的软件文件</w:t>
      </w:r>
      <w:hyperlink r:id="rId15" w:history="1">
        <w:r w:rsidRPr="00291D41">
          <w:rPr>
            <w:rStyle w:val="Hyperlink"/>
            <w:rFonts w:cstheme="minorHAnsi"/>
            <w:color w:val="9B59B6"/>
            <w:sz w:val="20"/>
            <w:szCs w:val="20"/>
            <w:shd w:val="clear" w:color="auto" w:fill="FCFCFC"/>
          </w:rPr>
          <w:t xml:space="preserve">Fr801xH SDK </w:t>
        </w:r>
        <w:r w:rsidRPr="00291D41">
          <w:rPr>
            <w:rStyle w:val="Hyperlink"/>
            <w:rFonts w:cstheme="minorHAnsi"/>
            <w:color w:val="9B59B6"/>
            <w:sz w:val="20"/>
            <w:szCs w:val="20"/>
            <w:shd w:val="clear" w:color="auto" w:fill="FCFCFC"/>
          </w:rPr>
          <w:t>仓库</w:t>
        </w:r>
      </w:hyperlink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。</w:t>
      </w:r>
    </w:p>
    <w:p w:rsidR="0084109C" w:rsidRPr="00291D41" w:rsidRDefault="0084109C" w:rsidP="0084109C">
      <w:pPr>
        <w:rPr>
          <w:rFonts w:cstheme="minorHAnsi"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获取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Fr801xH SDK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的本地副本。</w:t>
      </w:r>
    </w:p>
    <w:p w:rsidR="0084109C" w:rsidRPr="004C50DF" w:rsidRDefault="0084109C" w:rsidP="004C50DF">
      <w:pPr>
        <w:pStyle w:val="Heading2"/>
        <w:ind w:left="567"/>
        <w:rPr>
          <w:b/>
          <w:sz w:val="28"/>
          <w:szCs w:val="28"/>
        </w:rPr>
      </w:pPr>
      <w:bookmarkStart w:id="7" w:name="_Toc35708929"/>
      <w:r w:rsidRPr="004C50DF">
        <w:rPr>
          <w:rFonts w:hint="eastAsia"/>
          <w:b/>
          <w:sz w:val="28"/>
          <w:szCs w:val="28"/>
        </w:rPr>
        <w:t>设置工具</w:t>
      </w:r>
      <w:bookmarkEnd w:id="7"/>
    </w:p>
    <w:p w:rsidR="008D5141" w:rsidRPr="00291D41" w:rsidRDefault="0084109C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安装完</w:t>
      </w:r>
      <w:proofErr w:type="spellStart"/>
      <w:r w:rsidRPr="00291D41">
        <w:rPr>
          <w:rFonts w:cstheme="minorHAnsi"/>
          <w:sz w:val="20"/>
          <w:szCs w:val="20"/>
        </w:rPr>
        <w:t>Keil</w:t>
      </w:r>
      <w:proofErr w:type="spellEnd"/>
      <w:r w:rsidRPr="00291D41">
        <w:rPr>
          <w:rFonts w:cstheme="minorHAnsi"/>
          <w:sz w:val="20"/>
          <w:szCs w:val="20"/>
        </w:rPr>
        <w:t>工具后，需要</w:t>
      </w:r>
      <w:r w:rsidR="008D5141" w:rsidRPr="00291D41">
        <w:rPr>
          <w:rFonts w:cstheme="minorHAnsi"/>
          <w:sz w:val="20"/>
          <w:szCs w:val="20"/>
        </w:rPr>
        <w:t>安装</w:t>
      </w:r>
      <w:proofErr w:type="spellStart"/>
      <w:r w:rsidR="008D5141" w:rsidRPr="00291D41">
        <w:rPr>
          <w:rFonts w:cstheme="minorHAnsi"/>
          <w:sz w:val="20"/>
          <w:szCs w:val="20"/>
        </w:rPr>
        <w:t>keil</w:t>
      </w:r>
      <w:proofErr w:type="spellEnd"/>
      <w:r w:rsidR="008D5141" w:rsidRPr="00291D41">
        <w:rPr>
          <w:rFonts w:cstheme="minorHAnsi"/>
          <w:sz w:val="20"/>
          <w:szCs w:val="20"/>
        </w:rPr>
        <w:t>工具针对</w:t>
      </w:r>
      <w:r w:rsidR="008D5141" w:rsidRPr="00291D41">
        <w:rPr>
          <w:rFonts w:cstheme="minorHAnsi"/>
          <w:sz w:val="20"/>
          <w:szCs w:val="20"/>
        </w:rPr>
        <w:t xml:space="preserve">Cotex-M3 </w:t>
      </w:r>
      <w:r w:rsidR="008D5141" w:rsidRPr="00291D41">
        <w:rPr>
          <w:rFonts w:cstheme="minorHAnsi"/>
          <w:sz w:val="20"/>
          <w:szCs w:val="20"/>
        </w:rPr>
        <w:t>核支持的软件包：</w:t>
      </w:r>
      <w:hyperlink r:id="rId16" w:history="1">
        <w:r w:rsidR="008D5141" w:rsidRPr="00291D41">
          <w:rPr>
            <w:rStyle w:val="Hyperlink"/>
            <w:rFonts w:cstheme="minorHAnsi"/>
            <w:sz w:val="20"/>
            <w:szCs w:val="20"/>
          </w:rPr>
          <w:t>https://www.keil.com/dd2/arm/armcm3/</w:t>
        </w:r>
      </w:hyperlink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需要完成对</w:t>
      </w:r>
      <w:r w:rsidRPr="00291D41">
        <w:rPr>
          <w:rFonts w:cstheme="minorHAnsi"/>
          <w:sz w:val="20"/>
          <w:szCs w:val="20"/>
        </w:rPr>
        <w:t>Fr801xH J-link</w:t>
      </w:r>
      <w:r w:rsidRPr="00291D41">
        <w:rPr>
          <w:rFonts w:cstheme="minorHAnsi"/>
          <w:sz w:val="20"/>
          <w:szCs w:val="20"/>
        </w:rPr>
        <w:t>在线下载程序的支持，将</w:t>
      </w:r>
      <w:r w:rsidRPr="00291D41">
        <w:rPr>
          <w:rFonts w:cstheme="minorHAnsi"/>
          <w:sz w:val="20"/>
          <w:szCs w:val="20"/>
        </w:rPr>
        <w:t>Fr801xH SDK/Tools/FR8010H.FLM</w:t>
      </w:r>
      <w:r w:rsidRPr="00291D41">
        <w:rPr>
          <w:rFonts w:cstheme="minorHAnsi"/>
          <w:sz w:val="20"/>
          <w:szCs w:val="20"/>
        </w:rPr>
        <w:t>文件拷贝到如下目录：</w:t>
      </w:r>
      <w:r w:rsidRPr="00291D41">
        <w:rPr>
          <w:rFonts w:cstheme="minorHAnsi"/>
          <w:sz w:val="20"/>
          <w:szCs w:val="20"/>
        </w:rPr>
        <w:t>C:\Keil_v5\ARM\Flash</w:t>
      </w:r>
      <w:r w:rsidRPr="00291D41">
        <w:rPr>
          <w:rFonts w:cstheme="minorHAnsi"/>
          <w:sz w:val="20"/>
          <w:szCs w:val="20"/>
        </w:rPr>
        <w:t>。</w:t>
      </w:r>
    </w:p>
    <w:p w:rsidR="008D5141" w:rsidRPr="00F851FD" w:rsidRDefault="008D5141" w:rsidP="00F851FD">
      <w:pPr>
        <w:pStyle w:val="Heading1"/>
        <w:ind w:left="0" w:firstLine="0"/>
        <w:rPr>
          <w:sz w:val="32"/>
          <w:szCs w:val="32"/>
        </w:rPr>
      </w:pPr>
      <w:bookmarkStart w:id="8" w:name="_Toc35708930"/>
      <w:r w:rsidRPr="00F851FD">
        <w:rPr>
          <w:rFonts w:hint="eastAsia"/>
          <w:sz w:val="32"/>
          <w:szCs w:val="32"/>
        </w:rPr>
        <w:t>创建您的第一个工程</w:t>
      </w:r>
      <w:bookmarkEnd w:id="8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您可以开始准备开发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的应用程序了。您可以从</w:t>
      </w:r>
      <w:r w:rsidRPr="00291D41">
        <w:rPr>
          <w:rFonts w:cstheme="minorHAnsi"/>
          <w:sz w:val="20"/>
          <w:szCs w:val="20"/>
        </w:rPr>
        <w:t>Fr801xH SDK</w:t>
      </w:r>
      <w:r w:rsidRPr="00291D41">
        <w:rPr>
          <w:rFonts w:cstheme="minorHAnsi"/>
          <w:sz w:val="20"/>
          <w:szCs w:val="20"/>
        </w:rPr>
        <w:t>中的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目录下的</w:t>
      </w:r>
      <w:r w:rsidRPr="00291D41">
        <w:rPr>
          <w:rFonts w:cstheme="minorHAnsi"/>
          <w:sz w:val="20"/>
          <w:szCs w:val="20"/>
        </w:rPr>
        <w:t>get-started/</w:t>
      </w:r>
      <w:proofErr w:type="spellStart"/>
      <w:r w:rsidRPr="00291D41">
        <w:rPr>
          <w:rFonts w:cstheme="minorHAnsi"/>
          <w:sz w:val="20"/>
          <w:szCs w:val="20"/>
        </w:rPr>
        <w:t>hello_world</w:t>
      </w:r>
      <w:proofErr w:type="spellEnd"/>
      <w:r w:rsidRPr="00291D41">
        <w:rPr>
          <w:rFonts w:cstheme="minorHAnsi"/>
          <w:sz w:val="20"/>
          <w:szCs w:val="20"/>
        </w:rPr>
        <w:t xml:space="preserve"> </w:t>
      </w:r>
      <w:r w:rsidRPr="00291D41">
        <w:rPr>
          <w:rFonts w:cstheme="minorHAnsi"/>
          <w:sz w:val="20"/>
          <w:szCs w:val="20"/>
        </w:rPr>
        <w:t>工程开始。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将</w:t>
      </w:r>
      <w:r w:rsidRPr="00291D41">
        <w:rPr>
          <w:rFonts w:cstheme="minorHAnsi"/>
          <w:sz w:val="20"/>
          <w:szCs w:val="20"/>
        </w:rPr>
        <w:t>get-started/</w:t>
      </w:r>
      <w:proofErr w:type="spellStart"/>
      <w:r w:rsidRPr="00291D41">
        <w:rPr>
          <w:rFonts w:cstheme="minorHAnsi"/>
          <w:sz w:val="20"/>
          <w:szCs w:val="20"/>
        </w:rPr>
        <w:t>hello_world</w:t>
      </w:r>
      <w:proofErr w:type="spellEnd"/>
      <w:r w:rsidRPr="00291D41">
        <w:rPr>
          <w:rFonts w:cstheme="minorHAnsi"/>
          <w:sz w:val="20"/>
          <w:szCs w:val="20"/>
        </w:rPr>
        <w:t xml:space="preserve"> </w:t>
      </w:r>
      <w:r w:rsidRPr="00291D41">
        <w:rPr>
          <w:rFonts w:cstheme="minorHAnsi"/>
          <w:sz w:val="20"/>
          <w:szCs w:val="20"/>
        </w:rPr>
        <w:t>复制到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下并更新项目名称。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r801xH SDK</w:t>
      </w:r>
      <w:r w:rsidRPr="00291D41">
        <w:rPr>
          <w:rFonts w:cstheme="minorHAnsi"/>
          <w:sz w:val="20"/>
          <w:szCs w:val="20"/>
        </w:rPr>
        <w:t>的</w:t>
      </w:r>
      <w:r w:rsidRPr="00291D41">
        <w:rPr>
          <w:rFonts w:cstheme="minorHAnsi"/>
          <w:sz w:val="20"/>
          <w:szCs w:val="20"/>
        </w:rPr>
        <w:t>example</w:t>
      </w:r>
      <w:r w:rsidRPr="00291D41">
        <w:rPr>
          <w:rFonts w:cstheme="minorHAnsi"/>
          <w:sz w:val="20"/>
          <w:szCs w:val="20"/>
        </w:rPr>
        <w:t>目录下有一系列示例工程，都可以直接编译，无需复制。</w:t>
      </w:r>
    </w:p>
    <w:p w:rsidR="008D5141" w:rsidRPr="00F851FD" w:rsidRDefault="008D5141" w:rsidP="00F851FD">
      <w:pPr>
        <w:pStyle w:val="Heading1"/>
        <w:ind w:left="0" w:firstLine="0"/>
        <w:rPr>
          <w:sz w:val="32"/>
          <w:szCs w:val="32"/>
        </w:rPr>
      </w:pPr>
      <w:bookmarkStart w:id="9" w:name="_Toc35708931"/>
      <w:r w:rsidRPr="00F851FD">
        <w:rPr>
          <w:rFonts w:hint="eastAsia"/>
          <w:sz w:val="32"/>
          <w:szCs w:val="32"/>
        </w:rPr>
        <w:t>连接设备</w:t>
      </w:r>
      <w:bookmarkEnd w:id="9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请将您的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开发板通过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电源转接线连接到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电，同时将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连接开发板的串口（默认是</w:t>
      </w:r>
      <w:r w:rsidRPr="00291D41">
        <w:rPr>
          <w:rFonts w:cstheme="minorHAnsi"/>
          <w:sz w:val="20"/>
          <w:szCs w:val="20"/>
        </w:rPr>
        <w:t>PA2-RX</w:t>
      </w:r>
      <w:r w:rsidRPr="00291D41">
        <w:rPr>
          <w:rFonts w:cstheme="minorHAnsi"/>
          <w:sz w:val="20"/>
          <w:szCs w:val="20"/>
        </w:rPr>
        <w:t>，</w:t>
      </w:r>
      <w:r w:rsidRPr="00291D41">
        <w:rPr>
          <w:rFonts w:cstheme="minorHAnsi"/>
          <w:sz w:val="20"/>
          <w:szCs w:val="20"/>
        </w:rPr>
        <w:t>PA3-TX</w:t>
      </w:r>
      <w:r w:rsidRPr="00291D41">
        <w:rPr>
          <w:rFonts w:cstheme="minorHAnsi"/>
          <w:sz w:val="20"/>
          <w:szCs w:val="20"/>
        </w:rPr>
        <w:t>）和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。并在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查看开发板使用的串口。通常，串口在不同操作系统下显示的名称有所不同：</w:t>
      </w:r>
    </w:p>
    <w:p w:rsidR="008D5141" w:rsidRPr="00291D41" w:rsidRDefault="008D5141" w:rsidP="00D1555C">
      <w:pPr>
        <w:pStyle w:val="ListParagraph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r w:rsidRPr="00291D41">
        <w:rPr>
          <w:rFonts w:cstheme="minorHAnsi"/>
          <w:kern w:val="0"/>
          <w:sz w:val="20"/>
          <w:szCs w:val="20"/>
        </w:rPr>
        <w:t xml:space="preserve">Windows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COM1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等</w:t>
      </w:r>
    </w:p>
    <w:p w:rsidR="008D5141" w:rsidRPr="00291D41" w:rsidRDefault="008D5141" w:rsidP="00D1555C">
      <w:pPr>
        <w:pStyle w:val="ListParagraph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r w:rsidRPr="00291D41">
        <w:rPr>
          <w:rFonts w:cstheme="minorHAnsi"/>
          <w:kern w:val="0"/>
          <w:sz w:val="20"/>
          <w:szCs w:val="20"/>
        </w:rPr>
        <w:lastRenderedPageBreak/>
        <w:t xml:space="preserve">Linux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以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/dev/</w:t>
      </w:r>
      <w:proofErr w:type="spellStart"/>
      <w:r w:rsidRPr="00291D41">
        <w:rPr>
          <w:rFonts w:cstheme="minorHAnsi"/>
          <w:color w:val="E74C3C"/>
          <w:kern w:val="0"/>
          <w:sz w:val="20"/>
          <w:szCs w:val="20"/>
        </w:rPr>
        <w:t>tty</w:t>
      </w:r>
      <w:proofErr w:type="spellEnd"/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开始</w:t>
      </w:r>
    </w:p>
    <w:p w:rsidR="008D5141" w:rsidRPr="00291D41" w:rsidRDefault="008D5141" w:rsidP="00D1555C">
      <w:pPr>
        <w:pStyle w:val="ListParagraph"/>
        <w:numPr>
          <w:ilvl w:val="0"/>
          <w:numId w:val="6"/>
        </w:numPr>
        <w:rPr>
          <w:rFonts w:cstheme="minorHAnsi"/>
          <w:kern w:val="0"/>
          <w:sz w:val="20"/>
          <w:szCs w:val="20"/>
        </w:rPr>
      </w:pPr>
      <w:proofErr w:type="spellStart"/>
      <w:r w:rsidRPr="00291D41">
        <w:rPr>
          <w:rFonts w:cstheme="minorHAnsi"/>
          <w:kern w:val="0"/>
          <w:sz w:val="20"/>
          <w:szCs w:val="20"/>
        </w:rPr>
        <w:t>MacOS</w:t>
      </w:r>
      <w:proofErr w:type="spellEnd"/>
      <w:r w:rsidRPr="00291D41">
        <w:rPr>
          <w:rFonts w:cstheme="minorHAnsi"/>
          <w:kern w:val="0"/>
          <w:sz w:val="20"/>
          <w:szCs w:val="20"/>
        </w:rPr>
        <w:t xml:space="preserve"> </w:t>
      </w:r>
      <w:r w:rsidRPr="00291D41">
        <w:rPr>
          <w:rFonts w:cstheme="minorHAnsi"/>
          <w:kern w:val="0"/>
          <w:sz w:val="20"/>
          <w:szCs w:val="20"/>
        </w:rPr>
        <w:t>操作系统：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以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color w:val="E74C3C"/>
          <w:kern w:val="0"/>
          <w:sz w:val="20"/>
          <w:szCs w:val="20"/>
        </w:rPr>
        <w:t>/dev/cu.</w:t>
      </w:r>
      <w:r w:rsidRPr="00291D41">
        <w:rPr>
          <w:rFonts w:cstheme="minorHAnsi"/>
          <w:kern w:val="0"/>
          <w:sz w:val="20"/>
          <w:szCs w:val="20"/>
        </w:rPr>
        <w:t> </w:t>
      </w:r>
      <w:r w:rsidRPr="00291D41">
        <w:rPr>
          <w:rFonts w:cstheme="minorHAnsi"/>
          <w:kern w:val="0"/>
          <w:sz w:val="20"/>
          <w:szCs w:val="20"/>
        </w:rPr>
        <w:t>开始</w:t>
      </w:r>
    </w:p>
    <w:p w:rsidR="008D5141" w:rsidRPr="004C50DF" w:rsidRDefault="008D5141" w:rsidP="004C50DF">
      <w:pPr>
        <w:pStyle w:val="Heading2"/>
        <w:ind w:left="567"/>
        <w:rPr>
          <w:b/>
          <w:sz w:val="28"/>
          <w:szCs w:val="28"/>
        </w:rPr>
      </w:pPr>
      <w:bookmarkStart w:id="10" w:name="_Toc35708932"/>
      <w:r w:rsidRPr="004C50DF">
        <w:rPr>
          <w:rFonts w:hint="eastAsia"/>
          <w:b/>
          <w:sz w:val="28"/>
          <w:szCs w:val="28"/>
        </w:rPr>
        <w:t>连接</w:t>
      </w:r>
      <w:r w:rsidRPr="004C50DF">
        <w:rPr>
          <w:rFonts w:hint="eastAsia"/>
          <w:b/>
          <w:sz w:val="28"/>
          <w:szCs w:val="28"/>
        </w:rPr>
        <w:t>Fr801xH</w:t>
      </w:r>
      <w:r w:rsidRPr="004C50DF">
        <w:rPr>
          <w:rFonts w:hint="eastAsia"/>
          <w:b/>
          <w:sz w:val="28"/>
          <w:szCs w:val="28"/>
        </w:rPr>
        <w:t>到</w:t>
      </w:r>
      <w:r w:rsidRPr="004C50DF">
        <w:rPr>
          <w:rFonts w:hint="eastAsia"/>
          <w:b/>
          <w:sz w:val="28"/>
          <w:szCs w:val="28"/>
        </w:rPr>
        <w:t>PC</w:t>
      </w:r>
      <w:bookmarkEnd w:id="10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用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连接开发板和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。如果设备驱动程序没有自动安装，请先确认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转串口线的芯片型号，然后再网上搜索驱动程序，并手动安装。常用的</w:t>
      </w:r>
      <w:r w:rsidRPr="00291D41">
        <w:rPr>
          <w:rFonts w:cstheme="minorHAnsi"/>
          <w:sz w:val="20"/>
          <w:szCs w:val="20"/>
        </w:rPr>
        <w:t xml:space="preserve">USB </w:t>
      </w:r>
      <w:r w:rsidRPr="00291D41">
        <w:rPr>
          <w:rFonts w:cstheme="minorHAnsi"/>
          <w:sz w:val="20"/>
          <w:szCs w:val="20"/>
        </w:rPr>
        <w:t>串口转接线驱动程序链接如下：</w:t>
      </w:r>
    </w:p>
    <w:p w:rsidR="008D5141" w:rsidRPr="00291D41" w:rsidRDefault="008D5141" w:rsidP="00D1555C">
      <w:pPr>
        <w:pStyle w:val="ListParagraph"/>
        <w:numPr>
          <w:ilvl w:val="0"/>
          <w:numId w:val="7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CP210x: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17" w:history="1">
        <w:r w:rsidRPr="00291D41">
          <w:rPr>
            <w:rStyle w:val="Hyperlink"/>
            <w:rFonts w:cstheme="minorHAnsi"/>
            <w:color w:val="9B59B6"/>
            <w:sz w:val="20"/>
            <w:szCs w:val="20"/>
          </w:rPr>
          <w:t xml:space="preserve">CP210x USB 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至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 xml:space="preserve"> UART 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桥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 xml:space="preserve"> VCP 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驱动程序</w:t>
        </w:r>
      </w:hyperlink>
    </w:p>
    <w:p w:rsidR="008D5141" w:rsidRPr="00291D41" w:rsidRDefault="008D5141" w:rsidP="00D1555C">
      <w:pPr>
        <w:pStyle w:val="ListParagraph"/>
        <w:numPr>
          <w:ilvl w:val="0"/>
          <w:numId w:val="7"/>
        </w:num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FTDI: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18" w:history="1">
        <w:r w:rsidRPr="00291D41">
          <w:rPr>
            <w:rStyle w:val="Hyperlink"/>
            <w:rFonts w:cstheme="minorHAnsi"/>
            <w:color w:val="9B59B6"/>
            <w:sz w:val="20"/>
            <w:szCs w:val="20"/>
          </w:rPr>
          <w:t xml:space="preserve">FTDI 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虚拟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 xml:space="preserve"> COM </w:t>
        </w:r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端口驱动程序</w:t>
        </w:r>
      </w:hyperlink>
    </w:p>
    <w:p w:rsidR="008D5141" w:rsidRPr="004C50DF" w:rsidRDefault="008D5141" w:rsidP="004C50DF">
      <w:pPr>
        <w:pStyle w:val="Heading2"/>
        <w:ind w:left="567"/>
        <w:rPr>
          <w:b/>
          <w:sz w:val="28"/>
          <w:szCs w:val="28"/>
        </w:rPr>
      </w:pPr>
      <w:bookmarkStart w:id="11" w:name="_Toc35708933"/>
      <w:r w:rsidRPr="004C50DF">
        <w:rPr>
          <w:rFonts w:hint="eastAsia"/>
          <w:b/>
          <w:sz w:val="28"/>
          <w:szCs w:val="28"/>
        </w:rPr>
        <w:t>在</w:t>
      </w:r>
      <w:r w:rsidRPr="004C50DF">
        <w:rPr>
          <w:rFonts w:hint="eastAsia"/>
          <w:b/>
          <w:sz w:val="28"/>
          <w:szCs w:val="28"/>
        </w:rPr>
        <w:t>Windows</w:t>
      </w:r>
      <w:r w:rsidRPr="004C50DF">
        <w:rPr>
          <w:rFonts w:hint="eastAsia"/>
          <w:b/>
          <w:sz w:val="28"/>
          <w:szCs w:val="28"/>
        </w:rPr>
        <w:t>上查看端口</w:t>
      </w:r>
      <w:bookmarkEnd w:id="11"/>
    </w:p>
    <w:p w:rsidR="008D5141" w:rsidRPr="00291D41" w:rsidRDefault="008D514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5408" behindDoc="0" locked="0" layoutInCell="1" allowOverlap="1" wp14:anchorId="682BF2E2" wp14:editId="7911A3F6">
            <wp:simplePos x="0" y="0"/>
            <wp:positionH relativeFrom="column">
              <wp:posOffset>1663700</wp:posOffset>
            </wp:positionH>
            <wp:positionV relativeFrom="paragraph">
              <wp:posOffset>575945</wp:posOffset>
            </wp:positionV>
            <wp:extent cx="2654300" cy="3105150"/>
            <wp:effectExtent l="19050" t="0" r="0" b="0"/>
            <wp:wrapTopAndBottom/>
            <wp:docPr id="2" name="图片 2" descr="C:\Users\ADMINI~1\AppData\Local\Temp\158374530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1583745309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291D41">
        <w:rPr>
          <w:rFonts w:cstheme="minorHAnsi"/>
          <w:sz w:val="20"/>
          <w:szCs w:val="20"/>
        </w:rPr>
        <w:t>检查</w:t>
      </w:r>
      <w:r w:rsidRPr="00291D41">
        <w:rPr>
          <w:rFonts w:cstheme="minorHAnsi"/>
          <w:sz w:val="20"/>
          <w:szCs w:val="20"/>
        </w:rPr>
        <w:t>Windows</w:t>
      </w:r>
      <w:r w:rsidRPr="00291D41">
        <w:rPr>
          <w:rFonts w:cstheme="minorHAnsi"/>
          <w:sz w:val="20"/>
          <w:szCs w:val="20"/>
        </w:rPr>
        <w:t>设备管理器中的</w:t>
      </w:r>
      <w:r w:rsidRPr="00291D41">
        <w:rPr>
          <w:rFonts w:cstheme="minorHAnsi"/>
          <w:sz w:val="20"/>
          <w:szCs w:val="20"/>
        </w:rPr>
        <w:t>COM</w:t>
      </w:r>
      <w:r w:rsidRPr="00291D41">
        <w:rPr>
          <w:rFonts w:cstheme="minorHAnsi"/>
          <w:sz w:val="20"/>
          <w:szCs w:val="20"/>
        </w:rPr>
        <w:t>端口列表。断开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串口转接线与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的连接，然后重连接，查看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哪个端口从列表中消失，然后再次出现。</w:t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Windows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设备管理器中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Fr801xH Dev1.0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的两个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USB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串行端口</w:t>
      </w:r>
    </w:p>
    <w:p w:rsidR="008D5141" w:rsidRPr="004C50DF" w:rsidRDefault="008D5141" w:rsidP="004C50DF">
      <w:pPr>
        <w:pStyle w:val="Heading2"/>
        <w:ind w:left="567"/>
        <w:rPr>
          <w:b/>
          <w:sz w:val="28"/>
          <w:szCs w:val="28"/>
        </w:rPr>
      </w:pPr>
      <w:bookmarkStart w:id="12" w:name="_Toc35708934"/>
      <w:r w:rsidRPr="004C50DF">
        <w:rPr>
          <w:rFonts w:hint="eastAsia"/>
          <w:b/>
          <w:sz w:val="28"/>
          <w:szCs w:val="28"/>
        </w:rPr>
        <w:t>确认串口连接</w:t>
      </w:r>
      <w:bookmarkEnd w:id="12"/>
    </w:p>
    <w:p w:rsidR="008D5141" w:rsidRPr="00291D41" w:rsidRDefault="008D5141" w:rsidP="008D514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使用串口终端程序，验证串口连接是否可用。本示例中，我们使用</w:t>
      </w:r>
      <w:proofErr w:type="spellStart"/>
      <w:r w:rsidRPr="00291D41">
        <w:rPr>
          <w:rFonts w:cstheme="minorHAnsi"/>
          <w:sz w:val="20"/>
          <w:szCs w:val="20"/>
        </w:rPr>
        <w:t>PuTTY</w:t>
      </w:r>
      <w:proofErr w:type="spellEnd"/>
      <w:r w:rsidRPr="00291D41">
        <w:rPr>
          <w:rFonts w:cstheme="minorHAnsi"/>
          <w:sz w:val="20"/>
          <w:szCs w:val="20"/>
        </w:rPr>
        <w:t xml:space="preserve"> SSH Client</w:t>
      </w:r>
      <w:r w:rsidRPr="00291D41">
        <w:rPr>
          <w:rFonts w:cstheme="minorHAnsi"/>
          <w:sz w:val="20"/>
          <w:szCs w:val="20"/>
        </w:rPr>
        <w:t>，</w:t>
      </w:r>
      <w:r w:rsidRPr="00291D41">
        <w:rPr>
          <w:rStyle w:val="apple-converted-space"/>
          <w:rFonts w:cstheme="minorHAnsi"/>
          <w:color w:val="404040"/>
          <w:sz w:val="20"/>
          <w:szCs w:val="20"/>
          <w:shd w:val="clear" w:color="auto" w:fill="FCFCFC"/>
        </w:rPr>
        <w:t> </w:t>
      </w:r>
      <w:proofErr w:type="spellStart"/>
      <w:r w:rsidR="00077C35" w:rsidRPr="00291D41">
        <w:rPr>
          <w:rFonts w:cstheme="minorHAnsi"/>
          <w:sz w:val="20"/>
          <w:szCs w:val="20"/>
        </w:rPr>
        <w:fldChar w:fldCharType="begin"/>
      </w:r>
      <w:r w:rsidRPr="00291D41">
        <w:rPr>
          <w:rFonts w:cstheme="minorHAnsi"/>
          <w:sz w:val="20"/>
          <w:szCs w:val="20"/>
        </w:rPr>
        <w:instrText xml:space="preserve"> HYPERLINK "http://www.putty.org/" </w:instrText>
      </w:r>
      <w:r w:rsidR="00077C35" w:rsidRPr="00291D41">
        <w:rPr>
          <w:rFonts w:cstheme="minorHAnsi"/>
          <w:sz w:val="20"/>
          <w:szCs w:val="20"/>
        </w:rPr>
        <w:fldChar w:fldCharType="separate"/>
      </w:r>
      <w:r w:rsidRPr="00291D41">
        <w:rPr>
          <w:rFonts w:cstheme="minorHAnsi"/>
          <w:sz w:val="20"/>
          <w:szCs w:val="20"/>
        </w:rPr>
        <w:t>PuTTY</w:t>
      </w:r>
      <w:proofErr w:type="spellEnd"/>
      <w:r w:rsidRPr="00291D41">
        <w:rPr>
          <w:rFonts w:cstheme="minorHAnsi"/>
          <w:sz w:val="20"/>
          <w:szCs w:val="20"/>
        </w:rPr>
        <w:t xml:space="preserve"> SSH Client</w:t>
      </w:r>
      <w:r w:rsidR="00077C35" w:rsidRPr="00291D41">
        <w:rPr>
          <w:rFonts w:cstheme="minorHAnsi"/>
          <w:sz w:val="20"/>
          <w:szCs w:val="20"/>
        </w:rPr>
        <w:fldChar w:fldCharType="end"/>
      </w:r>
      <w:r w:rsidRPr="00291D41">
        <w:rPr>
          <w:rFonts w:cstheme="minorHAnsi"/>
          <w:sz w:val="20"/>
          <w:szCs w:val="20"/>
        </w:rPr>
        <w:t> </w:t>
      </w:r>
      <w:r w:rsidRPr="00291D41">
        <w:rPr>
          <w:rFonts w:cstheme="minorHAnsi"/>
          <w:sz w:val="20"/>
          <w:szCs w:val="20"/>
        </w:rPr>
        <w:t>既可用于</w:t>
      </w:r>
      <w:r w:rsidRPr="00291D41">
        <w:rPr>
          <w:rFonts w:cstheme="minorHAnsi"/>
          <w:sz w:val="20"/>
          <w:szCs w:val="20"/>
        </w:rPr>
        <w:t xml:space="preserve"> Windows </w:t>
      </w:r>
      <w:r w:rsidRPr="00291D41">
        <w:rPr>
          <w:rFonts w:cstheme="minorHAnsi"/>
          <w:sz w:val="20"/>
          <w:szCs w:val="20"/>
        </w:rPr>
        <w:t>也可用于</w:t>
      </w:r>
      <w:r w:rsidRPr="00291D41">
        <w:rPr>
          <w:rFonts w:cstheme="minorHAnsi"/>
          <w:sz w:val="20"/>
          <w:szCs w:val="20"/>
        </w:rPr>
        <w:t xml:space="preserve"> Linux</w:t>
      </w:r>
      <w:r w:rsidRPr="00291D41">
        <w:rPr>
          <w:rFonts w:cstheme="minorHAnsi"/>
          <w:sz w:val="20"/>
          <w:szCs w:val="20"/>
        </w:rPr>
        <w:t>。你也可以使用其他串口程序并设置如下的通信参数。</w:t>
      </w:r>
    </w:p>
    <w:p w:rsidR="008D5141" w:rsidRPr="00291D41" w:rsidRDefault="008D5141" w:rsidP="008D514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运行终端，配置串口：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波特率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115200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数据位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8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停止位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1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，奇偶校验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= N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。以下截屏展示了在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Windows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中配置串口和上述通信参数（如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 xml:space="preserve"> 115200-8-1-N</w:t>
      </w:r>
      <w:r w:rsidRPr="00291D41">
        <w:rPr>
          <w:rFonts w:cstheme="minorHAnsi"/>
          <w:color w:val="404040"/>
          <w:sz w:val="20"/>
          <w:szCs w:val="20"/>
          <w:shd w:val="clear" w:color="auto" w:fill="FCFCFC"/>
        </w:rPr>
        <w:t>）。注意，这里一定要选择在上述步骤中确认的串口进行配置。</w:t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noProof/>
          <w:sz w:val="20"/>
          <w:szCs w:val="20"/>
        </w:rPr>
        <w:lastRenderedPageBreak/>
        <w:drawing>
          <wp:inline distT="0" distB="0" distL="0" distR="0" wp14:anchorId="03755A23" wp14:editId="480F93A2">
            <wp:extent cx="3486150" cy="3349140"/>
            <wp:effectExtent l="19050" t="0" r="0" b="0"/>
            <wp:docPr id="3" name="图片 3" descr="C:\Users\ADMINI~1\AppData\Local\Temp\158374555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~1\AppData\Local\Temp\1583745559(1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334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141" w:rsidRPr="00291D41" w:rsidRDefault="008D5141" w:rsidP="008D5141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在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Windows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操作系统中使用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</w:t>
      </w:r>
      <w:proofErr w:type="spellStart"/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PuTTY</w:t>
      </w:r>
      <w:proofErr w:type="spellEnd"/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 xml:space="preserve"> 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设置串口通信参数</w:t>
      </w:r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然后，请检查</w:t>
      </w:r>
      <w:r w:rsidRPr="00291D41">
        <w:rPr>
          <w:rFonts w:cstheme="minorHAnsi"/>
          <w:sz w:val="20"/>
          <w:szCs w:val="20"/>
        </w:rPr>
        <w:t>Fr801X</w:t>
      </w:r>
      <w:r w:rsidRPr="00291D41">
        <w:rPr>
          <w:rFonts w:cstheme="minorHAnsi"/>
          <w:sz w:val="20"/>
          <w:szCs w:val="20"/>
        </w:rPr>
        <w:t>是否有打印日志。如果有，请在终端打开串口进行查看。这里，日志内容取决于加载上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的应用程序，下图即为一个示例。</w:t>
      </w:r>
    </w:p>
    <w:p w:rsidR="008D5141" w:rsidRDefault="00C231D5" w:rsidP="0084109C">
      <w:r>
        <w:rPr>
          <w:noProof/>
        </w:rPr>
        <w:pict>
          <v:shape id="_x0000_s1090" type="#_x0000_t202" style="position:absolute;left:0;text-align:left;margin-left:5pt;margin-top:4.2pt;width:291.5pt;height:285.5pt;z-index:251666432" strokecolor="black [3213]" strokeweight=".25pt">
            <v:textbox style="mso-next-textbox:#_x0000_s1090">
              <w:txbxContent>
                <w:p w:rsidR="00A02FF1" w:rsidRDefault="00A02FF1" w:rsidP="008D69EC">
                  <w:pPr>
                    <w:jc w:val="left"/>
                  </w:pPr>
                  <w:r>
                    <w:t>Firmware version is 1.0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 xml:space="preserve">Build date: </w:t>
                  </w:r>
                  <w:proofErr w:type="gramStart"/>
                  <w:r>
                    <w:t>Mar  6</w:t>
                  </w:r>
                  <w:proofErr w:type="gramEnd"/>
                  <w:r>
                    <w:t xml:space="preserve"> 2020 11:13:24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3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40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0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1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2, status = 0x00.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All service added</w:t>
                  </w:r>
                </w:p>
                <w:p w:rsidR="00A02FF1" w:rsidRDefault="00A02FF1" w:rsidP="008D69EC">
                  <w:pPr>
                    <w:jc w:val="left"/>
                  </w:pPr>
                  <w:r>
                    <w:t>Start advertising..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27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7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0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gramStart"/>
                  <w:r>
                    <w:t>adv</w:t>
                  </w:r>
                  <w:proofErr w:type="gramEnd"/>
                  <w:r>
                    <w:t xml:space="preserve"> act[0] start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9, status = 0x00.</w:t>
                  </w:r>
                </w:p>
                <w:p w:rsidR="00A02FF1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70, status = 0x00.</w:t>
                  </w:r>
                </w:p>
                <w:p w:rsidR="008D69EC" w:rsidRDefault="00A02FF1" w:rsidP="008D69EC">
                  <w:pPr>
                    <w:jc w:val="left"/>
                  </w:pPr>
                  <w:proofErr w:type="spellStart"/>
                  <w:r>
                    <w:t>gapm_cmp_evt_handler</w:t>
                  </w:r>
                  <w:proofErr w:type="spellEnd"/>
                  <w:r>
                    <w:t>: operation = 164, status = 0x00.</w:t>
                  </w:r>
                </w:p>
                <w:p w:rsidR="008D69EC" w:rsidRDefault="008D69EC" w:rsidP="008D69EC">
                  <w:pPr>
                    <w:jc w:val="left"/>
                  </w:pPr>
                  <w:r>
                    <w:t>…</w:t>
                  </w:r>
                </w:p>
              </w:txbxContent>
            </v:textbox>
          </v:shape>
        </w:pict>
      </w:r>
    </w:p>
    <w:p w:rsidR="008D5141" w:rsidRDefault="008D5141" w:rsidP="0084109C"/>
    <w:p w:rsidR="008D5141" w:rsidRDefault="008D5141" w:rsidP="0084109C"/>
    <w:p w:rsidR="008D5141" w:rsidRDefault="008D514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A02FF1" w:rsidRDefault="00A02FF1" w:rsidP="0084109C"/>
    <w:p w:rsidR="008D69EC" w:rsidRDefault="008D69EC" w:rsidP="0084109C"/>
    <w:p w:rsidR="008D69EC" w:rsidRDefault="008D69EC" w:rsidP="0084109C"/>
    <w:p w:rsidR="008D69EC" w:rsidRDefault="008D69EC" w:rsidP="0084109C"/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如果打印的日志是可读的（不是乱码），则表示串口连接正常。此时，你可以继续开发，并可以将应用程序下载到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芯片上。</w:t>
      </w:r>
    </w:p>
    <w:p w:rsidR="008D5141" w:rsidRPr="00F851FD" w:rsidRDefault="00904F35" w:rsidP="00F851FD">
      <w:pPr>
        <w:pStyle w:val="Heading1"/>
        <w:ind w:left="0" w:firstLine="0"/>
        <w:rPr>
          <w:sz w:val="32"/>
          <w:szCs w:val="32"/>
        </w:rPr>
      </w:pPr>
      <w:bookmarkStart w:id="13" w:name="_Toc35708935"/>
      <w:r w:rsidRPr="00F851FD">
        <w:rPr>
          <w:rFonts w:hint="eastAsia"/>
          <w:sz w:val="32"/>
          <w:szCs w:val="32"/>
        </w:rPr>
        <w:lastRenderedPageBreak/>
        <w:drawing>
          <wp:anchor distT="0" distB="0" distL="114300" distR="114300" simplePos="0" relativeHeight="251667456" behindDoc="0" locked="0" layoutInCell="1" allowOverlap="1" wp14:anchorId="0F3E7B39" wp14:editId="6B09ED1B">
            <wp:simplePos x="0" y="0"/>
            <wp:positionH relativeFrom="column">
              <wp:posOffset>2616200</wp:posOffset>
            </wp:positionH>
            <wp:positionV relativeFrom="paragraph">
              <wp:posOffset>656590</wp:posOffset>
            </wp:positionV>
            <wp:extent cx="260350" cy="222250"/>
            <wp:effectExtent l="19050" t="0" r="6350" b="0"/>
            <wp:wrapNone/>
            <wp:docPr id="5" name="图片 5" descr="C:\Users\ADMINI~1\AppData\Local\Temp\158374619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1583746196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B087F" w:rsidRPr="00F851FD">
        <w:rPr>
          <w:rFonts w:hint="eastAsia"/>
          <w:sz w:val="32"/>
          <w:szCs w:val="32"/>
        </w:rPr>
        <w:t>编译工程</w:t>
      </w:r>
      <w:bookmarkEnd w:id="13"/>
    </w:p>
    <w:p w:rsidR="008D5141" w:rsidRPr="00291D41" w:rsidRDefault="00BB087F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打开</w:t>
      </w:r>
      <w:proofErr w:type="spellStart"/>
      <w:r w:rsidRPr="00291D41">
        <w:rPr>
          <w:rFonts w:cstheme="minorHAnsi"/>
          <w:sz w:val="20"/>
          <w:szCs w:val="20"/>
        </w:rPr>
        <w:t>hello_world</w:t>
      </w:r>
      <w:proofErr w:type="spellEnd"/>
      <w:r w:rsidRPr="00291D41">
        <w:rPr>
          <w:rFonts w:cstheme="minorHAnsi"/>
          <w:sz w:val="20"/>
          <w:szCs w:val="20"/>
        </w:rPr>
        <w:t>工程，按</w:t>
      </w:r>
      <w:r w:rsidRPr="00291D41">
        <w:rPr>
          <w:rFonts w:cstheme="minorHAnsi"/>
          <w:sz w:val="20"/>
          <w:szCs w:val="20"/>
        </w:rPr>
        <w:t>F7</w:t>
      </w:r>
      <w:r w:rsidRPr="00291D41">
        <w:rPr>
          <w:rFonts w:cstheme="minorHAnsi"/>
          <w:sz w:val="20"/>
          <w:szCs w:val="20"/>
        </w:rPr>
        <w:t>键或</w:t>
      </w:r>
      <w:proofErr w:type="spellStart"/>
      <w:r w:rsidRPr="00291D41">
        <w:rPr>
          <w:rFonts w:cstheme="minorHAnsi"/>
          <w:sz w:val="20"/>
          <w:szCs w:val="20"/>
        </w:rPr>
        <w:t>keil</w:t>
      </w:r>
      <w:proofErr w:type="spellEnd"/>
      <w:r w:rsidRPr="00291D41">
        <w:rPr>
          <w:rFonts w:cstheme="minorHAnsi"/>
          <w:sz w:val="20"/>
          <w:szCs w:val="20"/>
        </w:rPr>
        <w:t>界面左上角的编译键</w:t>
      </w:r>
      <w:r w:rsidRPr="00291D41">
        <w:rPr>
          <w:rFonts w:cstheme="minorHAnsi"/>
          <w:sz w:val="20"/>
          <w:szCs w:val="20"/>
        </w:rPr>
        <w:t>(      )</w:t>
      </w:r>
      <w:r w:rsidRPr="00291D41">
        <w:rPr>
          <w:rFonts w:cstheme="minorHAnsi"/>
          <w:sz w:val="20"/>
          <w:szCs w:val="20"/>
        </w:rPr>
        <w:t>进行编译。如果一切正常，编译完之后将在工程当前目录下生成</w:t>
      </w:r>
      <w:r w:rsidRPr="00291D41">
        <w:rPr>
          <w:rFonts w:cstheme="minorHAnsi"/>
          <w:sz w:val="20"/>
          <w:szCs w:val="20"/>
        </w:rPr>
        <w:t>.bin</w:t>
      </w:r>
      <w:r w:rsidRPr="00291D41">
        <w:rPr>
          <w:rFonts w:cstheme="minorHAnsi"/>
          <w:sz w:val="20"/>
          <w:szCs w:val="20"/>
        </w:rPr>
        <w:t>文件。</w:t>
      </w:r>
    </w:p>
    <w:p w:rsidR="00BB087F" w:rsidRPr="00F851FD" w:rsidRDefault="00BB087F" w:rsidP="00F851FD">
      <w:pPr>
        <w:pStyle w:val="Heading1"/>
        <w:ind w:left="0" w:firstLine="0"/>
        <w:rPr>
          <w:sz w:val="32"/>
          <w:szCs w:val="32"/>
        </w:rPr>
      </w:pPr>
      <w:bookmarkStart w:id="14" w:name="_Toc35708936"/>
      <w:r w:rsidRPr="00F851FD">
        <w:rPr>
          <w:rFonts w:hint="eastAsia"/>
          <w:sz w:val="32"/>
          <w:szCs w:val="32"/>
        </w:rPr>
        <w:t>烧录到设备</w:t>
      </w:r>
      <w:bookmarkEnd w:id="14"/>
    </w:p>
    <w:p w:rsidR="008D5141" w:rsidRPr="00291D41" w:rsidRDefault="00BB087F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烧录</w:t>
      </w:r>
      <w:r w:rsidRPr="00291D41">
        <w:rPr>
          <w:rFonts w:cstheme="minorHAnsi"/>
          <w:sz w:val="20"/>
          <w:szCs w:val="20"/>
        </w:rPr>
        <w:t>bin</w:t>
      </w:r>
      <w:r w:rsidRPr="00291D41">
        <w:rPr>
          <w:rFonts w:cstheme="minorHAnsi"/>
          <w:sz w:val="20"/>
          <w:szCs w:val="20"/>
        </w:rPr>
        <w:t>文件到设备有两种方式，一是通过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的串口烧录工具下载，二是通过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在线调试工具直接在线烧录。烧录之前，通过</w:t>
      </w:r>
      <w:r w:rsidRPr="00291D41">
        <w:rPr>
          <w:rFonts w:cstheme="minorHAnsi"/>
          <w:sz w:val="20"/>
          <w:szCs w:val="20"/>
        </w:rPr>
        <w:t>USB</w:t>
      </w:r>
      <w:r w:rsidRPr="00291D41">
        <w:rPr>
          <w:rFonts w:cstheme="minorHAnsi"/>
          <w:sz w:val="20"/>
          <w:szCs w:val="20"/>
        </w:rPr>
        <w:t>电源转接线连接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开发板到电源。</w:t>
      </w:r>
    </w:p>
    <w:p w:rsidR="00BB087F" w:rsidRPr="004C50DF" w:rsidRDefault="00BB087F" w:rsidP="004C50DF">
      <w:pPr>
        <w:pStyle w:val="Heading2"/>
        <w:ind w:left="567"/>
        <w:rPr>
          <w:b/>
          <w:sz w:val="28"/>
          <w:szCs w:val="28"/>
        </w:rPr>
      </w:pPr>
      <w:bookmarkStart w:id="15" w:name="_Toc35708937"/>
      <w:r w:rsidRPr="004C50DF">
        <w:rPr>
          <w:rFonts w:hint="eastAsia"/>
          <w:b/>
          <w:sz w:val="28"/>
          <w:szCs w:val="28"/>
        </w:rPr>
        <w:t>PC</w:t>
      </w:r>
      <w:r w:rsidRPr="004C50DF">
        <w:rPr>
          <w:rFonts w:hint="eastAsia"/>
          <w:b/>
          <w:sz w:val="28"/>
          <w:szCs w:val="28"/>
        </w:rPr>
        <w:t>串口下载工具烧录</w:t>
      </w:r>
      <w:bookmarkEnd w:id="15"/>
    </w:p>
    <w:p w:rsidR="00BB087F" w:rsidRPr="00BB087F" w:rsidRDefault="00BB087F" w:rsidP="00BB087F"/>
    <w:p w:rsidR="008D5141" w:rsidRPr="004C50DF" w:rsidRDefault="00BB087F" w:rsidP="004C50DF">
      <w:pPr>
        <w:pStyle w:val="Heading2"/>
        <w:ind w:left="567"/>
        <w:rPr>
          <w:b/>
          <w:sz w:val="28"/>
          <w:szCs w:val="28"/>
        </w:rPr>
      </w:pPr>
      <w:bookmarkStart w:id="16" w:name="_Toc35708938"/>
      <w:r w:rsidRPr="004C50DF">
        <w:rPr>
          <w:rFonts w:hint="eastAsia"/>
          <w:b/>
          <w:sz w:val="28"/>
          <w:szCs w:val="28"/>
        </w:rPr>
        <w:t>J-Link</w:t>
      </w:r>
      <w:r w:rsidRPr="004C50DF">
        <w:rPr>
          <w:rFonts w:hint="eastAsia"/>
          <w:b/>
          <w:sz w:val="28"/>
          <w:szCs w:val="28"/>
        </w:rPr>
        <w:t>工具在线烧录</w:t>
      </w:r>
      <w:bookmarkEnd w:id="16"/>
    </w:p>
    <w:p w:rsidR="00BB087F" w:rsidRPr="004C50DF" w:rsidRDefault="00BB087F" w:rsidP="004051BD">
      <w:pPr>
        <w:pStyle w:val="Heading3"/>
        <w:ind w:left="567"/>
        <w:rPr>
          <w:b/>
        </w:rPr>
      </w:pPr>
      <w:bookmarkStart w:id="17" w:name="_Toc35708939"/>
      <w:r w:rsidRPr="004C50DF">
        <w:rPr>
          <w:rFonts w:hint="eastAsia"/>
          <w:b/>
        </w:rPr>
        <w:t>连接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工具到</w:t>
      </w:r>
      <w:r w:rsidRPr="004C50DF">
        <w:rPr>
          <w:rFonts w:hint="eastAsia"/>
          <w:b/>
        </w:rPr>
        <w:t>PC</w:t>
      </w:r>
      <w:bookmarkEnd w:id="17"/>
    </w:p>
    <w:p w:rsidR="008D5141" w:rsidRPr="00291D41" w:rsidRDefault="008D5141" w:rsidP="0084109C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按下图将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工具链接到开发板上。</w:t>
      </w:r>
    </w:p>
    <w:p w:rsidR="008D5141" w:rsidRDefault="008D5141" w:rsidP="008D5141">
      <w:pPr>
        <w:jc w:val="center"/>
      </w:pPr>
      <w:r>
        <w:object w:dxaOrig="6977" w:dyaOrig="5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pt;height:255.5pt" o:ole="">
            <v:imagedata r:id="rId22" o:title=""/>
          </v:shape>
          <o:OLEObject Type="Embed" ProgID="Visio.Drawing.11" ShapeID="_x0000_i1025" DrawAspect="Content" ObjectID="_1646323194" r:id="rId23"/>
        </w:object>
      </w:r>
    </w:p>
    <w:p w:rsidR="008D5141" w:rsidRPr="00291D41" w:rsidRDefault="0098632F" w:rsidP="0098632F">
      <w:pPr>
        <w:jc w:val="center"/>
        <w:rPr>
          <w:rFonts w:cstheme="minorHAnsi"/>
          <w:sz w:val="20"/>
          <w:szCs w:val="20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通过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连接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Fr801xH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芯片到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PC</w:t>
      </w:r>
    </w:p>
    <w:p w:rsidR="008D5141" w:rsidRPr="004C50DF" w:rsidRDefault="0098632F" w:rsidP="004C50DF">
      <w:pPr>
        <w:pStyle w:val="Heading3"/>
        <w:ind w:left="567"/>
        <w:rPr>
          <w:b/>
        </w:rPr>
      </w:pPr>
      <w:bookmarkStart w:id="18" w:name="_Toc35708940"/>
      <w:r w:rsidRPr="004C50DF">
        <w:rPr>
          <w:rFonts w:hint="eastAsia"/>
          <w:b/>
        </w:rPr>
        <w:lastRenderedPageBreak/>
        <w:t>设置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参数</w:t>
      </w:r>
      <w:bookmarkEnd w:id="18"/>
    </w:p>
    <w:p w:rsidR="0098632F" w:rsidRPr="00291D41" w:rsidRDefault="0098632F" w:rsidP="0098632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按如下顺序点击</w:t>
      </w:r>
      <w:proofErr w:type="spellStart"/>
      <w:r w:rsidRPr="00291D41">
        <w:rPr>
          <w:rFonts w:cstheme="minorHAnsi"/>
          <w:sz w:val="20"/>
          <w:szCs w:val="20"/>
        </w:rPr>
        <w:t>Keil</w:t>
      </w:r>
      <w:proofErr w:type="spellEnd"/>
      <w:r w:rsidRPr="00291D41">
        <w:rPr>
          <w:rFonts w:cstheme="minorHAnsi"/>
          <w:sz w:val="20"/>
          <w:szCs w:val="20"/>
        </w:rPr>
        <w:t>开发工具的各级子菜单。</w:t>
      </w:r>
      <w:r w:rsidRPr="00291D41">
        <w:rPr>
          <w:rFonts w:cstheme="minorHAnsi"/>
          <w:sz w:val="20"/>
          <w:szCs w:val="20"/>
        </w:rPr>
        <w:t>”Project”-&gt;”Options for Target”-&gt;”Debug”-&gt;”Settings”-&gt;”Flash Download”</w:t>
      </w:r>
    </w:p>
    <w:p w:rsidR="0098632F" w:rsidRPr="00291D41" w:rsidRDefault="00C231D5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noProof/>
          <w:sz w:val="20"/>
          <w:szCs w:val="20"/>
        </w:rPr>
        <w:pict>
          <v:oval id="_x0000_s1091" style="position:absolute;margin-left:345.5pt;margin-top:43.65pt;width:39.5pt;height:20pt;z-index:251670528" filled="f" strokecolor="red"/>
        </w:pict>
      </w:r>
      <w:r w:rsidR="0037548F"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8480" behindDoc="0" locked="0" layoutInCell="1" allowOverlap="1" wp14:anchorId="3E8D2D3C" wp14:editId="490D2732">
            <wp:simplePos x="0" y="0"/>
            <wp:positionH relativeFrom="column">
              <wp:posOffset>1136015</wp:posOffset>
            </wp:positionH>
            <wp:positionV relativeFrom="paragraph">
              <wp:posOffset>211455</wp:posOffset>
            </wp:positionV>
            <wp:extent cx="3865880" cy="2876550"/>
            <wp:effectExtent l="19050" t="0" r="1270" b="0"/>
            <wp:wrapTopAndBottom/>
            <wp:docPr id="6" name="图片 6" descr="C:\Users\ADMINI~1\AppData\Local\Temp\158374692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1583746925(1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880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632F" w:rsidRPr="00291D41">
        <w:rPr>
          <w:rFonts w:cstheme="minorHAnsi"/>
          <w:sz w:val="20"/>
          <w:szCs w:val="20"/>
        </w:rPr>
        <w:t>其中后</w:t>
      </w:r>
      <w:r w:rsidR="0037548F" w:rsidRPr="00291D41">
        <w:rPr>
          <w:rFonts w:cstheme="minorHAnsi"/>
          <w:sz w:val="20"/>
          <w:szCs w:val="20"/>
        </w:rPr>
        <w:t>debug</w:t>
      </w:r>
      <w:r w:rsidR="0037548F" w:rsidRPr="00291D41">
        <w:rPr>
          <w:rFonts w:cstheme="minorHAnsi"/>
          <w:sz w:val="20"/>
          <w:szCs w:val="20"/>
        </w:rPr>
        <w:t>项目</w:t>
      </w:r>
      <w:r w:rsidR="0098632F" w:rsidRPr="00291D41">
        <w:rPr>
          <w:rFonts w:cstheme="minorHAnsi"/>
          <w:sz w:val="20"/>
          <w:szCs w:val="20"/>
        </w:rPr>
        <w:t>界面的配置应如下图所示。</w:t>
      </w:r>
    </w:p>
    <w:p w:rsidR="00A02FF1" w:rsidRPr="00291D41" w:rsidRDefault="00A02FF1" w:rsidP="00A02FF1">
      <w:pPr>
        <w:jc w:val="center"/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配置界面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Debug</w:t>
      </w:r>
    </w:p>
    <w:p w:rsidR="0037548F" w:rsidRPr="00291D41" w:rsidRDefault="00C231D5" w:rsidP="0037548F">
      <w:pPr>
        <w:rPr>
          <w:rFonts w:cstheme="minorHAnsi"/>
          <w:sz w:val="20"/>
          <w:szCs w:val="20"/>
          <w:shd w:val="clear" w:color="auto" w:fill="FCFCFC"/>
        </w:rPr>
      </w:pPr>
      <w:r w:rsidRPr="00291D41">
        <w:rPr>
          <w:rFonts w:cstheme="minorHAnsi"/>
          <w:noProof/>
          <w:sz w:val="20"/>
          <w:szCs w:val="20"/>
        </w:rPr>
        <w:pict>
          <v:oval id="_x0000_s1092" style="position:absolute;left:0;text-align:left;margin-left:134.5pt;margin-top:21.25pt;width:39.5pt;height:20pt;z-index:251671552" filled="f" strokecolor="red"/>
        </w:pict>
      </w:r>
      <w:r w:rsidR="0037548F" w:rsidRPr="00291D41">
        <w:rPr>
          <w:rFonts w:cstheme="minorHAnsi"/>
          <w:noProof/>
          <w:sz w:val="20"/>
          <w:szCs w:val="20"/>
        </w:rPr>
        <w:drawing>
          <wp:anchor distT="0" distB="0" distL="114300" distR="114300" simplePos="0" relativeHeight="251669504" behindDoc="0" locked="0" layoutInCell="1" allowOverlap="1" wp14:anchorId="18A57F2F" wp14:editId="200CF5A2">
            <wp:simplePos x="0" y="0"/>
            <wp:positionH relativeFrom="column">
              <wp:posOffset>1136650</wp:posOffset>
            </wp:positionH>
            <wp:positionV relativeFrom="paragraph">
              <wp:posOffset>233680</wp:posOffset>
            </wp:positionV>
            <wp:extent cx="3862070" cy="3155950"/>
            <wp:effectExtent l="19050" t="0" r="5080" b="0"/>
            <wp:wrapTopAndBottom/>
            <wp:docPr id="10" name="图片 10" descr="C:\Users\ADMINI~1\AppData\Local\Temp\15837515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~1\AppData\Local\Temp\1583751564(1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070" cy="315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点击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Settings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按钮进入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J-Link</w:t>
      </w:r>
      <w:r w:rsidR="0037548F" w:rsidRPr="00291D41">
        <w:rPr>
          <w:rFonts w:cstheme="minorHAnsi"/>
          <w:sz w:val="20"/>
          <w:szCs w:val="20"/>
          <w:shd w:val="clear" w:color="auto" w:fill="FCFCFC"/>
        </w:rPr>
        <w:t>的在线调试参数配置界面，正确的参数配置如下图。</w:t>
      </w:r>
    </w:p>
    <w:p w:rsidR="0037548F" w:rsidRPr="00291D41" w:rsidRDefault="0037548F" w:rsidP="0037548F">
      <w:pPr>
        <w:jc w:val="center"/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</w:pP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J-link</w:t>
      </w:r>
      <w:r w:rsidRPr="00291D41">
        <w:rPr>
          <w:rFonts w:cstheme="minorHAnsi"/>
          <w:i/>
          <w:iCs/>
          <w:color w:val="404040"/>
          <w:sz w:val="20"/>
          <w:szCs w:val="20"/>
          <w:shd w:val="clear" w:color="auto" w:fill="FCFCFC"/>
        </w:rPr>
        <w:t>调试工具参数配置界面</w:t>
      </w:r>
    </w:p>
    <w:p w:rsidR="0037548F" w:rsidRPr="00291D41" w:rsidRDefault="0037548F" w:rsidP="0037548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点击</w:t>
      </w:r>
      <w:r w:rsidRPr="00291D41">
        <w:rPr>
          <w:rFonts w:cstheme="minorHAnsi"/>
          <w:sz w:val="20"/>
          <w:szCs w:val="20"/>
        </w:rPr>
        <w:t>Flash Download</w:t>
      </w:r>
      <w:r w:rsidRPr="00291D41">
        <w:rPr>
          <w:rFonts w:cstheme="minorHAnsi"/>
          <w:sz w:val="20"/>
          <w:szCs w:val="20"/>
        </w:rPr>
        <w:t>进入</w:t>
      </w:r>
      <w:r w:rsidRPr="00291D41">
        <w:rPr>
          <w:rFonts w:cstheme="minorHAnsi"/>
          <w:sz w:val="20"/>
          <w:szCs w:val="20"/>
        </w:rPr>
        <w:t>J-link</w:t>
      </w:r>
      <w:r w:rsidRPr="00291D41">
        <w:rPr>
          <w:rFonts w:cstheme="minorHAnsi"/>
          <w:sz w:val="20"/>
          <w:szCs w:val="20"/>
        </w:rPr>
        <w:t>在线下载的参数配置界面。</w:t>
      </w:r>
    </w:p>
    <w:p w:rsidR="0098632F" w:rsidRPr="00A02FF1" w:rsidRDefault="0098632F" w:rsidP="0037548F"/>
    <w:p w:rsidR="0098632F" w:rsidRDefault="0098632F" w:rsidP="008D5141">
      <w:pPr>
        <w:jc w:val="left"/>
      </w:pPr>
    </w:p>
    <w:p w:rsidR="0098632F" w:rsidRDefault="0098632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37548F">
      <w:pPr>
        <w:jc w:val="center"/>
        <w:rPr>
          <w:rFonts w:ascii="Arial" w:hAnsi="Arial" w:cs="Arial"/>
          <w:i/>
          <w:iCs/>
          <w:color w:val="404040"/>
          <w:szCs w:val="16"/>
          <w:shd w:val="clear" w:color="auto" w:fill="FCFCFC"/>
        </w:rPr>
      </w:pPr>
      <w:r>
        <w:rPr>
          <w:rFonts w:ascii="Arial" w:hAnsi="Arial" w:cs="Arial" w:hint="eastAsia"/>
          <w:i/>
          <w:iCs/>
          <w:noProof/>
          <w:color w:val="404040"/>
          <w:szCs w:val="1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882650</wp:posOffset>
            </wp:positionH>
            <wp:positionV relativeFrom="paragraph">
              <wp:posOffset>123190</wp:posOffset>
            </wp:positionV>
            <wp:extent cx="4316730" cy="2660650"/>
            <wp:effectExtent l="19050" t="0" r="7620" b="0"/>
            <wp:wrapTopAndBottom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30" cy="266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Arial" w:hAnsi="Arial" w:cs="Arial" w:hint="eastAsia"/>
          <w:i/>
          <w:iCs/>
          <w:color w:val="404040"/>
          <w:szCs w:val="16"/>
          <w:shd w:val="clear" w:color="auto" w:fill="FCFCFC"/>
        </w:rPr>
        <w:t>J-link</w:t>
      </w:r>
      <w:r>
        <w:rPr>
          <w:rFonts w:ascii="Arial" w:hAnsi="Arial" w:cs="Arial" w:hint="eastAsia"/>
          <w:i/>
          <w:iCs/>
          <w:color w:val="404040"/>
          <w:szCs w:val="16"/>
          <w:shd w:val="clear" w:color="auto" w:fill="FCFCFC"/>
        </w:rPr>
        <w:t>调试工具在线烧录配置界面</w:t>
      </w:r>
    </w:p>
    <w:p w:rsidR="0037548F" w:rsidRPr="00291D41" w:rsidRDefault="00B151B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在该界面，如果没有默认的</w:t>
      </w:r>
      <w:r w:rsidRPr="00291D41">
        <w:rPr>
          <w:rFonts w:cstheme="minorHAnsi"/>
          <w:sz w:val="20"/>
          <w:szCs w:val="20"/>
        </w:rPr>
        <w:t>Flash</w:t>
      </w:r>
      <w:r w:rsidRPr="00291D41">
        <w:rPr>
          <w:rFonts w:cstheme="minorHAnsi"/>
          <w:sz w:val="20"/>
          <w:szCs w:val="20"/>
        </w:rPr>
        <w:t>选项出现，需要点击</w:t>
      </w:r>
      <w:r w:rsidRPr="00291D41">
        <w:rPr>
          <w:rFonts w:cstheme="minorHAnsi"/>
          <w:sz w:val="20"/>
          <w:szCs w:val="20"/>
        </w:rPr>
        <w:t>Add</w:t>
      </w:r>
      <w:r w:rsidRPr="00291D41">
        <w:rPr>
          <w:rFonts w:cstheme="minorHAnsi"/>
          <w:sz w:val="20"/>
          <w:szCs w:val="20"/>
        </w:rPr>
        <w:t>按钮，手动添加</w:t>
      </w:r>
      <w:r w:rsidRPr="00291D41">
        <w:rPr>
          <w:rFonts w:cstheme="minorHAnsi"/>
          <w:sz w:val="20"/>
          <w:szCs w:val="20"/>
        </w:rPr>
        <w:t>Fr801xH</w:t>
      </w:r>
      <w:r w:rsidRPr="00291D41">
        <w:rPr>
          <w:rFonts w:cstheme="minorHAnsi"/>
          <w:sz w:val="20"/>
          <w:szCs w:val="20"/>
        </w:rPr>
        <w:t>芯片的</w:t>
      </w:r>
      <w:r w:rsidRPr="00291D41">
        <w:rPr>
          <w:rFonts w:cstheme="minorHAnsi"/>
          <w:sz w:val="20"/>
          <w:szCs w:val="20"/>
        </w:rPr>
        <w:t>flash</w:t>
      </w:r>
      <w:r w:rsidRPr="00291D41">
        <w:rPr>
          <w:rFonts w:cstheme="minorHAnsi"/>
          <w:sz w:val="20"/>
          <w:szCs w:val="20"/>
        </w:rPr>
        <w:t>下载算法选项。点击</w:t>
      </w:r>
      <w:r w:rsidRPr="00291D41">
        <w:rPr>
          <w:rFonts w:cstheme="minorHAnsi"/>
          <w:sz w:val="20"/>
          <w:szCs w:val="20"/>
        </w:rPr>
        <w:t>Add</w:t>
      </w:r>
      <w:r w:rsidRPr="00291D41">
        <w:rPr>
          <w:rFonts w:cstheme="minorHAnsi"/>
          <w:sz w:val="20"/>
          <w:szCs w:val="20"/>
        </w:rPr>
        <w:t>后，选中</w:t>
      </w:r>
      <w:r w:rsidRPr="00291D41">
        <w:rPr>
          <w:rFonts w:cstheme="minorHAnsi"/>
          <w:sz w:val="20"/>
          <w:szCs w:val="20"/>
        </w:rPr>
        <w:t xml:space="preserve">FR8010H </w:t>
      </w:r>
      <w:r w:rsidRPr="00291D41">
        <w:rPr>
          <w:rFonts w:cstheme="minorHAnsi"/>
          <w:sz w:val="20"/>
          <w:szCs w:val="20"/>
        </w:rPr>
        <w:t>设备即可。</w:t>
      </w:r>
    </w:p>
    <w:p w:rsidR="00B151B1" w:rsidRPr="004C50DF" w:rsidRDefault="00B151B1" w:rsidP="004C50DF">
      <w:pPr>
        <w:pStyle w:val="Heading3"/>
        <w:ind w:left="567"/>
        <w:rPr>
          <w:b/>
        </w:rPr>
      </w:pPr>
      <w:bookmarkStart w:id="19" w:name="_Toc35708941"/>
      <w:r w:rsidRPr="004C50DF">
        <w:rPr>
          <w:rFonts w:hint="eastAsia"/>
          <w:b/>
        </w:rPr>
        <w:drawing>
          <wp:anchor distT="0" distB="0" distL="114300" distR="114300" simplePos="0" relativeHeight="251674624" behindDoc="0" locked="0" layoutInCell="1" allowOverlap="1" wp14:anchorId="4580A558" wp14:editId="73540332">
            <wp:simplePos x="0" y="0"/>
            <wp:positionH relativeFrom="column">
              <wp:posOffset>1606550</wp:posOffset>
            </wp:positionH>
            <wp:positionV relativeFrom="paragraph">
              <wp:posOffset>637540</wp:posOffset>
            </wp:positionV>
            <wp:extent cx="304800" cy="203200"/>
            <wp:effectExtent l="19050" t="0" r="0" b="0"/>
            <wp:wrapNone/>
            <wp:docPr id="11" name="图片 11" descr="C:\Users\ADMINI~1\AppData\Local\Temp\15837521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1583752197(1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4C50DF">
        <w:rPr>
          <w:rFonts w:hint="eastAsia"/>
          <w:b/>
        </w:rPr>
        <w:t>通过</w:t>
      </w:r>
      <w:r w:rsidRPr="004C50DF">
        <w:rPr>
          <w:rFonts w:hint="eastAsia"/>
          <w:b/>
        </w:rPr>
        <w:t>J-link</w:t>
      </w:r>
      <w:r w:rsidRPr="004C50DF">
        <w:rPr>
          <w:rFonts w:hint="eastAsia"/>
          <w:b/>
        </w:rPr>
        <w:t>下载程序</w:t>
      </w:r>
      <w:bookmarkEnd w:id="19"/>
    </w:p>
    <w:p w:rsidR="0037548F" w:rsidRPr="00291D41" w:rsidRDefault="00B151B1" w:rsidP="00B151B1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您可以回到</w:t>
      </w:r>
      <w:proofErr w:type="spellStart"/>
      <w:r w:rsidRPr="00291D41">
        <w:rPr>
          <w:rFonts w:cstheme="minorHAnsi"/>
          <w:sz w:val="20"/>
          <w:szCs w:val="20"/>
        </w:rPr>
        <w:t>Keil</w:t>
      </w:r>
      <w:proofErr w:type="spellEnd"/>
      <w:r w:rsidRPr="00291D41">
        <w:rPr>
          <w:rFonts w:cstheme="minorHAnsi"/>
          <w:sz w:val="20"/>
          <w:szCs w:val="20"/>
        </w:rPr>
        <w:t>界面，点击</w:t>
      </w:r>
      <w:r w:rsidRPr="00291D41">
        <w:rPr>
          <w:rFonts w:cstheme="minorHAnsi"/>
          <w:sz w:val="20"/>
          <w:szCs w:val="20"/>
        </w:rPr>
        <w:t>(        )</w:t>
      </w:r>
      <w:r w:rsidRPr="00291D41">
        <w:rPr>
          <w:rFonts w:cstheme="minorHAnsi"/>
          <w:sz w:val="20"/>
          <w:szCs w:val="20"/>
        </w:rPr>
        <w:t>将编译完成的</w:t>
      </w:r>
      <w:r w:rsidRPr="00291D41">
        <w:rPr>
          <w:rFonts w:cstheme="minorHAnsi"/>
          <w:sz w:val="20"/>
          <w:szCs w:val="20"/>
        </w:rPr>
        <w:t>bin</w:t>
      </w:r>
      <w:r w:rsidRPr="00291D41">
        <w:rPr>
          <w:rFonts w:cstheme="minorHAnsi"/>
          <w:sz w:val="20"/>
          <w:szCs w:val="20"/>
        </w:rPr>
        <w:t>文件，下载到设备上。如果一切顺利，烧录完成后，开发板会复位，应用程序</w:t>
      </w:r>
      <w:r w:rsidRPr="00291D41">
        <w:rPr>
          <w:rFonts w:cstheme="minorHAnsi"/>
          <w:sz w:val="20"/>
          <w:szCs w:val="20"/>
        </w:rPr>
        <w:t>”hello world”</w:t>
      </w:r>
      <w:r w:rsidRPr="00291D41">
        <w:rPr>
          <w:rFonts w:cstheme="minorHAnsi"/>
          <w:sz w:val="20"/>
          <w:szCs w:val="20"/>
        </w:rPr>
        <w:t>开始运行。</w:t>
      </w:r>
    </w:p>
    <w:p w:rsidR="00B151B1" w:rsidRPr="00F851FD" w:rsidRDefault="00B151B1" w:rsidP="00F851FD">
      <w:pPr>
        <w:pStyle w:val="Heading1"/>
        <w:ind w:left="0" w:firstLine="0"/>
        <w:rPr>
          <w:sz w:val="32"/>
          <w:szCs w:val="32"/>
        </w:rPr>
      </w:pPr>
      <w:bookmarkStart w:id="20" w:name="_Toc35708942"/>
      <w:r w:rsidRPr="00F851FD">
        <w:rPr>
          <w:rFonts w:hint="eastAsia"/>
          <w:sz w:val="32"/>
          <w:szCs w:val="32"/>
        </w:rPr>
        <w:t>监视器</w:t>
      </w:r>
      <w:bookmarkEnd w:id="20"/>
    </w:p>
    <w:p w:rsidR="0037548F" w:rsidRPr="00291D41" w:rsidRDefault="00B151B1" w:rsidP="008D5141">
      <w:pPr>
        <w:jc w:val="left"/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您可以通过</w:t>
      </w:r>
      <w:r w:rsidRPr="00291D41">
        <w:rPr>
          <w:rFonts w:cstheme="minorHAnsi"/>
          <w:sz w:val="20"/>
          <w:szCs w:val="20"/>
        </w:rPr>
        <w:t>PC</w:t>
      </w:r>
      <w:r w:rsidRPr="00291D41">
        <w:rPr>
          <w:rFonts w:cstheme="minorHAnsi"/>
          <w:sz w:val="20"/>
          <w:szCs w:val="20"/>
        </w:rPr>
        <w:t>上已经打开的串口工具，监视</w:t>
      </w:r>
      <w:r w:rsidRPr="00291D41">
        <w:rPr>
          <w:rFonts w:cstheme="minorHAnsi"/>
          <w:sz w:val="20"/>
          <w:szCs w:val="20"/>
        </w:rPr>
        <w:t>”</w:t>
      </w:r>
      <w:proofErr w:type="spellStart"/>
      <w:r w:rsidRPr="00291D41">
        <w:rPr>
          <w:rFonts w:cstheme="minorHAnsi"/>
          <w:sz w:val="20"/>
          <w:szCs w:val="20"/>
        </w:rPr>
        <w:t>hello_world</w:t>
      </w:r>
      <w:proofErr w:type="spellEnd"/>
      <w:r w:rsidRPr="00291D41">
        <w:rPr>
          <w:rFonts w:cstheme="minorHAnsi"/>
          <w:sz w:val="20"/>
          <w:szCs w:val="20"/>
        </w:rPr>
        <w:t>”</w:t>
      </w:r>
      <w:r w:rsidRPr="00291D41">
        <w:rPr>
          <w:rFonts w:cstheme="minorHAnsi"/>
          <w:sz w:val="20"/>
          <w:szCs w:val="20"/>
        </w:rPr>
        <w:t>的运行情况。</w:t>
      </w:r>
    </w:p>
    <w:p w:rsidR="0037548F" w:rsidRDefault="00C231D5" w:rsidP="008D5141">
      <w:pPr>
        <w:jc w:val="left"/>
      </w:pPr>
      <w:r>
        <w:rPr>
          <w:noProof/>
        </w:rPr>
        <w:pict>
          <v:shape id="_x0000_s1093" type="#_x0000_t202" style="position:absolute;margin-left:14.5pt;margin-top:5.85pt;width:291.5pt;height:66pt;z-index:251675648" strokecolor="black [3213]" strokeweight=".25pt">
            <v:textbox style="mso-next-textbox:#_x0000_s1093">
              <w:txbxContent>
                <w:p w:rsidR="00B151B1" w:rsidRDefault="00B151B1" w:rsidP="00B151B1">
                  <w:pPr>
                    <w:jc w:val="left"/>
                  </w:pPr>
                  <w:r>
                    <w:t>Firmware version is 1.0</w:t>
                  </w:r>
                </w:p>
                <w:p w:rsidR="00B151B1" w:rsidRDefault="00B151B1" w:rsidP="00B151B1">
                  <w:pPr>
                    <w:jc w:val="left"/>
                  </w:pPr>
                  <w:r>
                    <w:t xml:space="preserve">Build date: </w:t>
                  </w:r>
                  <w:proofErr w:type="gramStart"/>
                  <w:r>
                    <w:t>Mar  6</w:t>
                  </w:r>
                  <w:proofErr w:type="gramEnd"/>
                  <w:r>
                    <w:t xml:space="preserve"> 2020 11:13:24</w:t>
                  </w:r>
                </w:p>
                <w:p w:rsidR="00B151B1" w:rsidRDefault="00B151B1" w:rsidP="00B151B1">
                  <w:pPr>
                    <w:jc w:val="left"/>
                  </w:pPr>
                  <w:r>
                    <w:rPr>
                      <w:rFonts w:hint="eastAsia"/>
                    </w:rPr>
                    <w:t xml:space="preserve">Hello </w:t>
                  </w:r>
                  <w:proofErr w:type="gramStart"/>
                  <w:r>
                    <w:rPr>
                      <w:rFonts w:hint="eastAsia"/>
                    </w:rPr>
                    <w:t>world !</w:t>
                  </w:r>
                  <w:proofErr w:type="gramEnd"/>
                </w:p>
                <w:p w:rsidR="00B151B1" w:rsidRDefault="00B151B1" w:rsidP="00B151B1">
                  <w:pPr>
                    <w:jc w:val="left"/>
                  </w:pPr>
                  <w:r>
                    <w:t>…</w:t>
                  </w:r>
                </w:p>
              </w:txbxContent>
            </v:textbox>
          </v:shape>
        </w:pict>
      </w: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37548F" w:rsidRDefault="0037548F" w:rsidP="008D5141">
      <w:pPr>
        <w:jc w:val="left"/>
      </w:pPr>
    </w:p>
    <w:p w:rsidR="008D5141" w:rsidRDefault="008D5141" w:rsidP="008D5141">
      <w:pPr>
        <w:jc w:val="center"/>
      </w:pPr>
    </w:p>
    <w:p w:rsidR="00B151B1" w:rsidRDefault="00B151B1" w:rsidP="008D5141">
      <w:pPr>
        <w:jc w:val="center"/>
      </w:pPr>
    </w:p>
    <w:p w:rsidR="00B151B1" w:rsidRDefault="00B151B1" w:rsidP="008D5141">
      <w:pPr>
        <w:jc w:val="center"/>
      </w:pPr>
    </w:p>
    <w:p w:rsidR="00B151B1" w:rsidRDefault="00B151B1" w:rsidP="008D5141">
      <w:pPr>
        <w:jc w:val="center"/>
      </w:pPr>
    </w:p>
    <w:p w:rsidR="00B151B1" w:rsidRPr="00291D41" w:rsidRDefault="00B151B1" w:rsidP="006D58BC">
      <w:pPr>
        <w:rPr>
          <w:rFonts w:cstheme="minorHAnsi"/>
          <w:sz w:val="20"/>
          <w:szCs w:val="20"/>
        </w:rPr>
      </w:pPr>
    </w:p>
    <w:p w:rsidR="00B151B1" w:rsidRPr="00291D41" w:rsidRDefault="00B151B1" w:rsidP="008D5141">
      <w:pPr>
        <w:jc w:val="center"/>
        <w:rPr>
          <w:rFonts w:cstheme="minorHAnsi"/>
          <w:sz w:val="20"/>
          <w:szCs w:val="20"/>
        </w:rPr>
      </w:pPr>
    </w:p>
    <w:p w:rsidR="00BB087F" w:rsidRPr="00291D41" w:rsidRDefault="00BB087F" w:rsidP="00BB087F">
      <w:pPr>
        <w:rPr>
          <w:rFonts w:cstheme="minorHAnsi"/>
          <w:sz w:val="20"/>
          <w:szCs w:val="20"/>
        </w:rPr>
      </w:pPr>
      <w:r w:rsidRPr="00291D41">
        <w:rPr>
          <w:rStyle w:val="Strong"/>
          <w:rFonts w:cstheme="minorHAnsi"/>
          <w:color w:val="404040"/>
          <w:sz w:val="20"/>
          <w:szCs w:val="20"/>
        </w:rPr>
        <w:t>恭喜，您已完成</w:t>
      </w:r>
      <w:r w:rsidRPr="00291D41">
        <w:rPr>
          <w:rStyle w:val="Strong"/>
          <w:rFonts w:cstheme="minorHAnsi"/>
          <w:color w:val="404040"/>
          <w:sz w:val="20"/>
          <w:szCs w:val="20"/>
        </w:rPr>
        <w:t xml:space="preserve"> </w:t>
      </w:r>
      <w:r w:rsidR="0098632F" w:rsidRPr="00291D41">
        <w:rPr>
          <w:rStyle w:val="Strong"/>
          <w:rFonts w:cstheme="minorHAnsi"/>
          <w:color w:val="404040"/>
          <w:sz w:val="20"/>
          <w:szCs w:val="20"/>
        </w:rPr>
        <w:t>Fr801xH</w:t>
      </w:r>
      <w:r w:rsidRPr="00291D41">
        <w:rPr>
          <w:rStyle w:val="Strong"/>
          <w:rFonts w:cstheme="minorHAnsi"/>
          <w:color w:val="404040"/>
          <w:sz w:val="20"/>
          <w:szCs w:val="20"/>
        </w:rPr>
        <w:t xml:space="preserve"> </w:t>
      </w:r>
      <w:r w:rsidRPr="00291D41">
        <w:rPr>
          <w:rStyle w:val="Strong"/>
          <w:rFonts w:cstheme="minorHAnsi"/>
          <w:color w:val="404040"/>
          <w:sz w:val="20"/>
          <w:szCs w:val="20"/>
        </w:rPr>
        <w:t>的入门学习！</w:t>
      </w:r>
    </w:p>
    <w:p w:rsidR="00BB087F" w:rsidRPr="00291D41" w:rsidRDefault="00BB087F" w:rsidP="00BB087F">
      <w:pPr>
        <w:rPr>
          <w:rFonts w:cstheme="minorHAnsi"/>
          <w:sz w:val="20"/>
          <w:szCs w:val="20"/>
        </w:rPr>
      </w:pPr>
      <w:r w:rsidRPr="00291D41">
        <w:rPr>
          <w:rFonts w:cstheme="minorHAnsi"/>
          <w:sz w:val="20"/>
          <w:szCs w:val="20"/>
        </w:rPr>
        <w:t>现在，您可以尝试一些其他</w:t>
      </w:r>
      <w:r w:rsidRPr="00291D41">
        <w:rPr>
          <w:rStyle w:val="apple-converted-space"/>
          <w:rFonts w:cstheme="minorHAnsi"/>
          <w:color w:val="404040"/>
          <w:sz w:val="20"/>
          <w:szCs w:val="20"/>
        </w:rPr>
        <w:t> </w:t>
      </w:r>
      <w:hyperlink r:id="rId28" w:history="1">
        <w:r w:rsidRPr="00291D41">
          <w:rPr>
            <w:rStyle w:val="Hyperlink"/>
            <w:rFonts w:cstheme="minorHAnsi"/>
            <w:color w:val="9B59B6"/>
            <w:sz w:val="20"/>
            <w:szCs w:val="20"/>
          </w:rPr>
          <w:t>examples</w:t>
        </w:r>
      </w:hyperlink>
      <w:r w:rsidRPr="00291D41">
        <w:rPr>
          <w:rFonts w:cstheme="minorHAnsi"/>
          <w:sz w:val="20"/>
          <w:szCs w:val="20"/>
        </w:rPr>
        <w:t>，或者直接开发自己的应用程序。</w:t>
      </w:r>
    </w:p>
    <w:p w:rsidR="008D5141" w:rsidRPr="0084109C" w:rsidRDefault="008D5141" w:rsidP="008D5141">
      <w:pPr>
        <w:jc w:val="center"/>
      </w:pPr>
    </w:p>
    <w:sectPr w:rsidR="008D5141" w:rsidRPr="0084109C" w:rsidSect="00F535E0">
      <w:headerReference w:type="default" r:id="rId29"/>
      <w:pgSz w:w="11906" w:h="16838"/>
      <w:pgMar w:top="1440" w:right="746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31D5" w:rsidRDefault="00C231D5" w:rsidP="00CA5EFD">
      <w:r>
        <w:separator/>
      </w:r>
    </w:p>
    <w:p w:rsidR="00C231D5" w:rsidRDefault="00C231D5" w:rsidP="00CA5EFD"/>
  </w:endnote>
  <w:endnote w:type="continuationSeparator" w:id="0">
    <w:p w:rsidR="00C231D5" w:rsidRDefault="00C231D5" w:rsidP="00CA5EFD">
      <w:r>
        <w:continuationSeparator/>
      </w:r>
    </w:p>
    <w:p w:rsidR="00C231D5" w:rsidRDefault="00C231D5" w:rsidP="00CA5E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3235267"/>
      <w:docPartObj>
        <w:docPartGallery w:val="Page Numbers (Bottom of Page)"/>
        <w:docPartUnique/>
      </w:docPartObj>
    </w:sdtPr>
    <w:sdtEndPr/>
    <w:sdtContent>
      <w:sdt>
        <w:sdtPr>
          <w:id w:val="-1488091981"/>
          <w:docPartObj>
            <w:docPartGallery w:val="Page Numbers (Top of Page)"/>
            <w:docPartUnique/>
          </w:docPartObj>
        </w:sdtPr>
        <w:sdtEndPr/>
        <w:sdtContent>
          <w:p w:rsidR="00DF3932" w:rsidRDefault="00DF3932" w:rsidP="00CA5EFD">
            <w:pPr>
              <w:pStyle w:val="Footer"/>
            </w:pPr>
            <w:r>
              <w:rPr>
                <w:lang w:val="zh-CN"/>
              </w:rPr>
              <w:t xml:space="preserve"> </w:t>
            </w:r>
            <w:r w:rsidR="00C231D5">
              <w:fldChar w:fldCharType="begin"/>
            </w:r>
            <w:r w:rsidR="00C231D5">
              <w:instrText>PAGE</w:instrText>
            </w:r>
            <w:r w:rsidR="00C231D5">
              <w:fldChar w:fldCharType="separate"/>
            </w:r>
            <w:r w:rsidR="009F4AE5">
              <w:rPr>
                <w:noProof/>
              </w:rPr>
              <w:t>1</w:t>
            </w:r>
            <w:r w:rsidR="00C231D5">
              <w:rPr>
                <w:noProof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C231D5">
              <w:fldChar w:fldCharType="begin"/>
            </w:r>
            <w:r w:rsidR="00C231D5">
              <w:instrText>NUMPAGES</w:instrText>
            </w:r>
            <w:r w:rsidR="00C231D5">
              <w:fldChar w:fldCharType="separate"/>
            </w:r>
            <w:r w:rsidR="009F4AE5">
              <w:rPr>
                <w:noProof/>
              </w:rPr>
              <w:t>9</w:t>
            </w:r>
            <w:r w:rsidR="00C231D5">
              <w:rPr>
                <w:noProof/>
              </w:rPr>
              <w:fldChar w:fldCharType="end"/>
            </w:r>
          </w:p>
        </w:sdtContent>
      </w:sdt>
    </w:sdtContent>
  </w:sdt>
  <w:p w:rsidR="00DF3932" w:rsidRDefault="00DF3932" w:rsidP="00CA5E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31D5" w:rsidRDefault="00C231D5" w:rsidP="00CA5EFD">
      <w:r>
        <w:separator/>
      </w:r>
    </w:p>
    <w:p w:rsidR="00C231D5" w:rsidRDefault="00C231D5" w:rsidP="00CA5EFD"/>
  </w:footnote>
  <w:footnote w:type="continuationSeparator" w:id="0">
    <w:p w:rsidR="00C231D5" w:rsidRDefault="00C231D5" w:rsidP="00CA5EFD">
      <w:r>
        <w:continuationSeparator/>
      </w:r>
    </w:p>
    <w:p w:rsidR="00C231D5" w:rsidRDefault="00C231D5" w:rsidP="00CA5EF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3932" w:rsidRDefault="00DF3932" w:rsidP="009E08F6">
    <w:pPr>
      <w:pStyle w:val="Header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20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 </w:t>
    </w:r>
    <w:r w:rsidRPr="009E08F6">
      <w:rPr>
        <w:noProof/>
      </w:rPr>
      <w:t xml:space="preserve"> </w:t>
    </w:r>
    <w:r>
      <w:rPr>
        <w:rFonts w:hint="eastAsia"/>
        <w:noProof/>
      </w:rPr>
      <w:t xml:space="preserve">                 </w:t>
    </w:r>
    <w:sdt>
      <w:sdtPr>
        <w:rPr>
          <w:noProof/>
          <w:sz w:val="24"/>
          <w:szCs w:val="24"/>
        </w:rPr>
        <w:alias w:val="标题"/>
        <w:tag w:val=""/>
        <w:id w:val="220690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17B81">
          <w:rPr>
            <w:rFonts w:hint="eastAsia"/>
            <w:noProof/>
            <w:sz w:val="24"/>
            <w:szCs w:val="24"/>
          </w:rPr>
          <w:t xml:space="preserve">FR801xH </w:t>
        </w:r>
        <w:r w:rsidR="00F17B81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   </w:t>
    </w:r>
    <w:r w:rsidRPr="00001E03">
      <w:rPr>
        <w:noProof/>
        <w:sz w:val="28"/>
        <w:szCs w:val="28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15E6" w:rsidRPr="00001E03" w:rsidRDefault="00E315E6" w:rsidP="00574CD9">
    <w:pPr>
      <w:pStyle w:val="Header"/>
      <w:jc w:val="both"/>
      <w:rPr>
        <w:sz w:val="28"/>
        <w:szCs w:val="28"/>
      </w:rPr>
    </w:pPr>
    <w:r>
      <w:rPr>
        <w:noProof/>
      </w:rPr>
      <w:drawing>
        <wp:inline distT="0" distB="0" distL="0" distR="0" wp14:anchorId="054D777D" wp14:editId="07EDBA39">
          <wp:extent cx="1307253" cy="304800"/>
          <wp:effectExtent l="0" t="0" r="7620" b="0"/>
          <wp:docPr id="8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</w:t>
    </w:r>
    <w:r>
      <w:rPr>
        <w:rFonts w:hint="eastAsia"/>
        <w:noProof/>
      </w:rPr>
      <w:t xml:space="preserve">                       </w:t>
    </w:r>
    <w:sdt>
      <w:sdtPr>
        <w:rPr>
          <w:noProof/>
          <w:sz w:val="24"/>
          <w:szCs w:val="24"/>
        </w:rPr>
        <w:alias w:val="标题"/>
        <w:tag w:val=""/>
        <w:id w:val="1962763520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17B81">
          <w:rPr>
            <w:rFonts w:hint="eastAsia"/>
            <w:noProof/>
            <w:sz w:val="24"/>
            <w:szCs w:val="24"/>
          </w:rPr>
          <w:t xml:space="preserve">FR801xH </w:t>
        </w:r>
        <w:r w:rsidR="00F17B81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</w:t>
    </w:r>
    <w:r>
      <w:rPr>
        <w:noProof/>
      </w:rPr>
      <w:t xml:space="preserve"> </w:t>
    </w:r>
    <w:r w:rsidRPr="009E08F6">
      <w:rPr>
        <w:noProof/>
      </w:rPr>
      <w:t xml:space="preserve"> </w:t>
    </w:r>
    <w:r w:rsidRPr="00001E03">
      <w:rPr>
        <w:noProof/>
        <w:sz w:val="28"/>
        <w:szCs w:val="28"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F3932" w:rsidRDefault="00DF3932" w:rsidP="009E08F6">
    <w:pPr>
      <w:pStyle w:val="Header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3084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</w:t>
    </w:r>
    <w:r>
      <w:rPr>
        <w:rFonts w:hint="eastAsia"/>
        <w:noProof/>
      </w:rPr>
      <w:t xml:space="preserve">                </w:t>
    </w:r>
    <w:r w:rsidR="00A21A15">
      <w:rPr>
        <w:rFonts w:hint="eastAsia"/>
        <w:noProof/>
      </w:rPr>
      <w:t xml:space="preserve">    </w:t>
    </w:r>
    <w:r>
      <w:rPr>
        <w:rFonts w:hint="eastAsia"/>
        <w:noProof/>
      </w:rPr>
      <w:t xml:space="preserve">  </w:t>
    </w:r>
    <w:sdt>
      <w:sdtPr>
        <w:rPr>
          <w:noProof/>
          <w:sz w:val="24"/>
          <w:szCs w:val="24"/>
        </w:rPr>
        <w:alias w:val="标题"/>
        <w:tag w:val=""/>
        <w:id w:val="-15299688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21A15">
          <w:rPr>
            <w:rFonts w:hint="eastAsia"/>
            <w:noProof/>
            <w:sz w:val="24"/>
            <w:szCs w:val="24"/>
          </w:rPr>
          <w:t xml:space="preserve">FR801xH </w:t>
        </w:r>
        <w:r w:rsidR="00A21A15">
          <w:rPr>
            <w:rFonts w:hint="eastAsia"/>
            <w:noProof/>
            <w:sz w:val="24"/>
            <w:szCs w:val="24"/>
          </w:rPr>
          <w:t>快速入门</w:t>
        </w:r>
      </w:sdtContent>
    </w:sdt>
    <w:r>
      <w:rPr>
        <w:rFonts w:hint="eastAsia"/>
        <w:noProof/>
      </w:rPr>
      <w:t xml:space="preserve">      </w:t>
    </w:r>
    <w:r>
      <w:rPr>
        <w:noProof/>
      </w:rPr>
      <w:t xml:space="preserve"> </w:t>
    </w:r>
    <w:r w:rsidRPr="009E08F6">
      <w:rPr>
        <w:noProof/>
      </w:rPr>
      <w:t xml:space="preserve"> </w:t>
    </w:r>
    <w:r>
      <w:rPr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45A20"/>
    <w:multiLevelType w:val="multilevel"/>
    <w:tmpl w:val="EE329F82"/>
    <w:lvl w:ilvl="0">
      <w:start w:val="1"/>
      <w:numFmt w:val="decimal"/>
      <w:pStyle w:val="Heading1"/>
      <w:suff w:val="space"/>
      <w:lvlText w:val="%1"/>
      <w:lvlJc w:val="left"/>
      <w:pPr>
        <w:ind w:left="6946" w:hanging="425"/>
      </w:pPr>
      <w:rPr>
        <w:rFonts w:hint="eastAsia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6643DC3"/>
    <w:multiLevelType w:val="hybridMultilevel"/>
    <w:tmpl w:val="5DE48B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8DF371F"/>
    <w:multiLevelType w:val="hybridMultilevel"/>
    <w:tmpl w:val="9BA233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D1E11D2"/>
    <w:multiLevelType w:val="hybridMultilevel"/>
    <w:tmpl w:val="9280DE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5E96622"/>
    <w:multiLevelType w:val="hybridMultilevel"/>
    <w:tmpl w:val="D85CC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1BB6A75"/>
    <w:multiLevelType w:val="multilevel"/>
    <w:tmpl w:val="866EB6B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1984" w:hanging="7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7067022"/>
    <w:multiLevelType w:val="hybridMultilevel"/>
    <w:tmpl w:val="4CBA02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6"/>
  </w:num>
  <w:num w:numId="6">
    <w:abstractNumId w:val="3"/>
  </w:num>
  <w:num w:numId="7">
    <w:abstractNumId w:val="2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75BDB"/>
    <w:rsid w:val="000014DD"/>
    <w:rsid w:val="0000161F"/>
    <w:rsid w:val="00001E03"/>
    <w:rsid w:val="000027C3"/>
    <w:rsid w:val="000029D4"/>
    <w:rsid w:val="00004984"/>
    <w:rsid w:val="00010389"/>
    <w:rsid w:val="00012394"/>
    <w:rsid w:val="000136CE"/>
    <w:rsid w:val="000142E8"/>
    <w:rsid w:val="0002489C"/>
    <w:rsid w:val="00024F63"/>
    <w:rsid w:val="0002577C"/>
    <w:rsid w:val="00026E4F"/>
    <w:rsid w:val="0002731C"/>
    <w:rsid w:val="000279E6"/>
    <w:rsid w:val="0003042F"/>
    <w:rsid w:val="00030B0B"/>
    <w:rsid w:val="00041041"/>
    <w:rsid w:val="00045872"/>
    <w:rsid w:val="0004674C"/>
    <w:rsid w:val="0004713C"/>
    <w:rsid w:val="00047CB0"/>
    <w:rsid w:val="00050094"/>
    <w:rsid w:val="00051731"/>
    <w:rsid w:val="00052114"/>
    <w:rsid w:val="00054FB0"/>
    <w:rsid w:val="00055C69"/>
    <w:rsid w:val="0005770B"/>
    <w:rsid w:val="0006149D"/>
    <w:rsid w:val="00062AD4"/>
    <w:rsid w:val="0006432B"/>
    <w:rsid w:val="000656E5"/>
    <w:rsid w:val="00065985"/>
    <w:rsid w:val="00066108"/>
    <w:rsid w:val="00066760"/>
    <w:rsid w:val="00070227"/>
    <w:rsid w:val="00072B19"/>
    <w:rsid w:val="00072B52"/>
    <w:rsid w:val="0007522A"/>
    <w:rsid w:val="000767EE"/>
    <w:rsid w:val="00077C35"/>
    <w:rsid w:val="0008062B"/>
    <w:rsid w:val="00080E06"/>
    <w:rsid w:val="00082418"/>
    <w:rsid w:val="000834FC"/>
    <w:rsid w:val="00083917"/>
    <w:rsid w:val="00084DD1"/>
    <w:rsid w:val="00085B86"/>
    <w:rsid w:val="000875A2"/>
    <w:rsid w:val="00090FEC"/>
    <w:rsid w:val="00091FD1"/>
    <w:rsid w:val="000926DC"/>
    <w:rsid w:val="00093F44"/>
    <w:rsid w:val="0009421E"/>
    <w:rsid w:val="00094851"/>
    <w:rsid w:val="00096BC0"/>
    <w:rsid w:val="00096D13"/>
    <w:rsid w:val="00097917"/>
    <w:rsid w:val="000A2110"/>
    <w:rsid w:val="000A318D"/>
    <w:rsid w:val="000A3EAB"/>
    <w:rsid w:val="000A3F3E"/>
    <w:rsid w:val="000A4115"/>
    <w:rsid w:val="000A4218"/>
    <w:rsid w:val="000A5831"/>
    <w:rsid w:val="000A6126"/>
    <w:rsid w:val="000B1E34"/>
    <w:rsid w:val="000B3A89"/>
    <w:rsid w:val="000B4DD7"/>
    <w:rsid w:val="000B6E47"/>
    <w:rsid w:val="000B7FD9"/>
    <w:rsid w:val="000C533A"/>
    <w:rsid w:val="000D0BFF"/>
    <w:rsid w:val="000D2746"/>
    <w:rsid w:val="000D4625"/>
    <w:rsid w:val="000D709D"/>
    <w:rsid w:val="000E33D3"/>
    <w:rsid w:val="000E3CD8"/>
    <w:rsid w:val="000E4251"/>
    <w:rsid w:val="000E50F4"/>
    <w:rsid w:val="000E5AF2"/>
    <w:rsid w:val="000E63B7"/>
    <w:rsid w:val="000F1261"/>
    <w:rsid w:val="000F24E3"/>
    <w:rsid w:val="000F2BCA"/>
    <w:rsid w:val="000F3477"/>
    <w:rsid w:val="000F3B08"/>
    <w:rsid w:val="000F5B68"/>
    <w:rsid w:val="000F6361"/>
    <w:rsid w:val="00100145"/>
    <w:rsid w:val="0010045B"/>
    <w:rsid w:val="00103376"/>
    <w:rsid w:val="00103F0C"/>
    <w:rsid w:val="00104CB9"/>
    <w:rsid w:val="00104F7A"/>
    <w:rsid w:val="00106FA2"/>
    <w:rsid w:val="00107693"/>
    <w:rsid w:val="001115CC"/>
    <w:rsid w:val="001116E0"/>
    <w:rsid w:val="00111C52"/>
    <w:rsid w:val="0011245D"/>
    <w:rsid w:val="001143F0"/>
    <w:rsid w:val="001222A9"/>
    <w:rsid w:val="00125240"/>
    <w:rsid w:val="00126B8A"/>
    <w:rsid w:val="0012786B"/>
    <w:rsid w:val="0012796D"/>
    <w:rsid w:val="00130212"/>
    <w:rsid w:val="00132685"/>
    <w:rsid w:val="00134969"/>
    <w:rsid w:val="0013601B"/>
    <w:rsid w:val="00140A5E"/>
    <w:rsid w:val="00141EB4"/>
    <w:rsid w:val="00142541"/>
    <w:rsid w:val="00142C6C"/>
    <w:rsid w:val="00146E68"/>
    <w:rsid w:val="0015150C"/>
    <w:rsid w:val="00152115"/>
    <w:rsid w:val="001571DC"/>
    <w:rsid w:val="00157EBA"/>
    <w:rsid w:val="00162950"/>
    <w:rsid w:val="00162A54"/>
    <w:rsid w:val="00165E5B"/>
    <w:rsid w:val="0016680E"/>
    <w:rsid w:val="001677CC"/>
    <w:rsid w:val="00181053"/>
    <w:rsid w:val="00184D2A"/>
    <w:rsid w:val="00185125"/>
    <w:rsid w:val="00187A5E"/>
    <w:rsid w:val="001900D5"/>
    <w:rsid w:val="00190653"/>
    <w:rsid w:val="00190F76"/>
    <w:rsid w:val="001963A2"/>
    <w:rsid w:val="00197A6B"/>
    <w:rsid w:val="001A3E2C"/>
    <w:rsid w:val="001A47A7"/>
    <w:rsid w:val="001B3702"/>
    <w:rsid w:val="001B566E"/>
    <w:rsid w:val="001B6904"/>
    <w:rsid w:val="001B7D79"/>
    <w:rsid w:val="001C0CFA"/>
    <w:rsid w:val="001C3653"/>
    <w:rsid w:val="001C3CC6"/>
    <w:rsid w:val="001C5836"/>
    <w:rsid w:val="001D15E7"/>
    <w:rsid w:val="001E043A"/>
    <w:rsid w:val="001E400F"/>
    <w:rsid w:val="001E4EBE"/>
    <w:rsid w:val="001E5676"/>
    <w:rsid w:val="001E6769"/>
    <w:rsid w:val="001F0213"/>
    <w:rsid w:val="001F044D"/>
    <w:rsid w:val="001F0900"/>
    <w:rsid w:val="001F55A2"/>
    <w:rsid w:val="001F6CA6"/>
    <w:rsid w:val="00200CE3"/>
    <w:rsid w:val="00202836"/>
    <w:rsid w:val="00202B16"/>
    <w:rsid w:val="00204D08"/>
    <w:rsid w:val="002064F1"/>
    <w:rsid w:val="00213C10"/>
    <w:rsid w:val="00213EB4"/>
    <w:rsid w:val="00215539"/>
    <w:rsid w:val="00215C25"/>
    <w:rsid w:val="002167FC"/>
    <w:rsid w:val="00217F06"/>
    <w:rsid w:val="00222B51"/>
    <w:rsid w:val="00224537"/>
    <w:rsid w:val="00224AFA"/>
    <w:rsid w:val="00225E45"/>
    <w:rsid w:val="00226F43"/>
    <w:rsid w:val="00230F9A"/>
    <w:rsid w:val="00234C49"/>
    <w:rsid w:val="00235634"/>
    <w:rsid w:val="00236517"/>
    <w:rsid w:val="00237219"/>
    <w:rsid w:val="002377E4"/>
    <w:rsid w:val="002405E6"/>
    <w:rsid w:val="002407D1"/>
    <w:rsid w:val="0024363A"/>
    <w:rsid w:val="00244AEC"/>
    <w:rsid w:val="002463CB"/>
    <w:rsid w:val="002471BC"/>
    <w:rsid w:val="0024733D"/>
    <w:rsid w:val="00250DB0"/>
    <w:rsid w:val="00252250"/>
    <w:rsid w:val="002532AB"/>
    <w:rsid w:val="002540AC"/>
    <w:rsid w:val="00254E02"/>
    <w:rsid w:val="002601D0"/>
    <w:rsid w:val="00260E2D"/>
    <w:rsid w:val="00262703"/>
    <w:rsid w:val="00263E27"/>
    <w:rsid w:val="00266372"/>
    <w:rsid w:val="00267C78"/>
    <w:rsid w:val="00270C79"/>
    <w:rsid w:val="00271966"/>
    <w:rsid w:val="00271DD1"/>
    <w:rsid w:val="002738EA"/>
    <w:rsid w:val="00273972"/>
    <w:rsid w:val="00280326"/>
    <w:rsid w:val="00280622"/>
    <w:rsid w:val="002825B6"/>
    <w:rsid w:val="00282CA8"/>
    <w:rsid w:val="002832C6"/>
    <w:rsid w:val="00283ABC"/>
    <w:rsid w:val="002852F4"/>
    <w:rsid w:val="0028541E"/>
    <w:rsid w:val="00287594"/>
    <w:rsid w:val="00287C58"/>
    <w:rsid w:val="002914F2"/>
    <w:rsid w:val="00291D41"/>
    <w:rsid w:val="0029213A"/>
    <w:rsid w:val="002942BE"/>
    <w:rsid w:val="00294430"/>
    <w:rsid w:val="00294AFF"/>
    <w:rsid w:val="002971E2"/>
    <w:rsid w:val="002A0346"/>
    <w:rsid w:val="002A2394"/>
    <w:rsid w:val="002A3346"/>
    <w:rsid w:val="002A453F"/>
    <w:rsid w:val="002A50D3"/>
    <w:rsid w:val="002B1069"/>
    <w:rsid w:val="002B13FB"/>
    <w:rsid w:val="002B1A4F"/>
    <w:rsid w:val="002B1B7E"/>
    <w:rsid w:val="002B2243"/>
    <w:rsid w:val="002B44C7"/>
    <w:rsid w:val="002B61B8"/>
    <w:rsid w:val="002B6CC6"/>
    <w:rsid w:val="002C02E1"/>
    <w:rsid w:val="002C13A5"/>
    <w:rsid w:val="002C1F8F"/>
    <w:rsid w:val="002C30BD"/>
    <w:rsid w:val="002C4AA0"/>
    <w:rsid w:val="002D277F"/>
    <w:rsid w:val="002D3671"/>
    <w:rsid w:val="002D5280"/>
    <w:rsid w:val="002D5315"/>
    <w:rsid w:val="002D68DE"/>
    <w:rsid w:val="002D6FF1"/>
    <w:rsid w:val="002E038F"/>
    <w:rsid w:val="002E1ABD"/>
    <w:rsid w:val="002E1AF7"/>
    <w:rsid w:val="002E5F56"/>
    <w:rsid w:val="002E7C99"/>
    <w:rsid w:val="002F00C2"/>
    <w:rsid w:val="002F0293"/>
    <w:rsid w:val="00301E30"/>
    <w:rsid w:val="00303A5B"/>
    <w:rsid w:val="00304ADF"/>
    <w:rsid w:val="0030517D"/>
    <w:rsid w:val="00307242"/>
    <w:rsid w:val="00313BD2"/>
    <w:rsid w:val="00314EF0"/>
    <w:rsid w:val="003201B7"/>
    <w:rsid w:val="00321B42"/>
    <w:rsid w:val="003225FD"/>
    <w:rsid w:val="00324754"/>
    <w:rsid w:val="003256A2"/>
    <w:rsid w:val="00325C95"/>
    <w:rsid w:val="003309B6"/>
    <w:rsid w:val="00330D4B"/>
    <w:rsid w:val="0033241B"/>
    <w:rsid w:val="00332A26"/>
    <w:rsid w:val="00333C02"/>
    <w:rsid w:val="00333FD1"/>
    <w:rsid w:val="0033451F"/>
    <w:rsid w:val="003346BC"/>
    <w:rsid w:val="00335986"/>
    <w:rsid w:val="00336021"/>
    <w:rsid w:val="00336350"/>
    <w:rsid w:val="0033640C"/>
    <w:rsid w:val="00341641"/>
    <w:rsid w:val="00343927"/>
    <w:rsid w:val="00343DEB"/>
    <w:rsid w:val="0034445B"/>
    <w:rsid w:val="003455D4"/>
    <w:rsid w:val="0034631C"/>
    <w:rsid w:val="00346F1E"/>
    <w:rsid w:val="0034797F"/>
    <w:rsid w:val="00350090"/>
    <w:rsid w:val="00351BD8"/>
    <w:rsid w:val="003525F5"/>
    <w:rsid w:val="0035333A"/>
    <w:rsid w:val="00353C4A"/>
    <w:rsid w:val="00354136"/>
    <w:rsid w:val="0035504E"/>
    <w:rsid w:val="00356616"/>
    <w:rsid w:val="00357390"/>
    <w:rsid w:val="003600A2"/>
    <w:rsid w:val="00362FE2"/>
    <w:rsid w:val="00367327"/>
    <w:rsid w:val="00370306"/>
    <w:rsid w:val="003713EF"/>
    <w:rsid w:val="00371923"/>
    <w:rsid w:val="00372A39"/>
    <w:rsid w:val="00373A55"/>
    <w:rsid w:val="00373CF8"/>
    <w:rsid w:val="00373CFD"/>
    <w:rsid w:val="00375307"/>
    <w:rsid w:val="0037548F"/>
    <w:rsid w:val="00376087"/>
    <w:rsid w:val="00380BED"/>
    <w:rsid w:val="0038133A"/>
    <w:rsid w:val="00383CC6"/>
    <w:rsid w:val="003863D4"/>
    <w:rsid w:val="00387144"/>
    <w:rsid w:val="00387891"/>
    <w:rsid w:val="00390232"/>
    <w:rsid w:val="00391764"/>
    <w:rsid w:val="00392116"/>
    <w:rsid w:val="00393E4A"/>
    <w:rsid w:val="0039534C"/>
    <w:rsid w:val="00395389"/>
    <w:rsid w:val="003A0188"/>
    <w:rsid w:val="003A095B"/>
    <w:rsid w:val="003A22F1"/>
    <w:rsid w:val="003A4314"/>
    <w:rsid w:val="003A625D"/>
    <w:rsid w:val="003B5BD3"/>
    <w:rsid w:val="003B6CD3"/>
    <w:rsid w:val="003B7CA8"/>
    <w:rsid w:val="003C205F"/>
    <w:rsid w:val="003C2E15"/>
    <w:rsid w:val="003C6193"/>
    <w:rsid w:val="003D1EC3"/>
    <w:rsid w:val="003D4D0F"/>
    <w:rsid w:val="003D4D62"/>
    <w:rsid w:val="003D4E9D"/>
    <w:rsid w:val="003D67D6"/>
    <w:rsid w:val="003E0D3C"/>
    <w:rsid w:val="003E2358"/>
    <w:rsid w:val="003E430A"/>
    <w:rsid w:val="003E5B11"/>
    <w:rsid w:val="003E6944"/>
    <w:rsid w:val="003F22A7"/>
    <w:rsid w:val="003F32B9"/>
    <w:rsid w:val="00400969"/>
    <w:rsid w:val="00403A81"/>
    <w:rsid w:val="004051BD"/>
    <w:rsid w:val="0041162B"/>
    <w:rsid w:val="0041293E"/>
    <w:rsid w:val="00412B4B"/>
    <w:rsid w:val="00413415"/>
    <w:rsid w:val="00414717"/>
    <w:rsid w:val="0041489A"/>
    <w:rsid w:val="00420633"/>
    <w:rsid w:val="004219F4"/>
    <w:rsid w:val="00422325"/>
    <w:rsid w:val="0042282F"/>
    <w:rsid w:val="00422BFA"/>
    <w:rsid w:val="004279E5"/>
    <w:rsid w:val="0043129D"/>
    <w:rsid w:val="004329A9"/>
    <w:rsid w:val="004337BB"/>
    <w:rsid w:val="00435410"/>
    <w:rsid w:val="004365B0"/>
    <w:rsid w:val="00436BBD"/>
    <w:rsid w:val="004406D5"/>
    <w:rsid w:val="00441AF2"/>
    <w:rsid w:val="004439D0"/>
    <w:rsid w:val="00443C74"/>
    <w:rsid w:val="00443F32"/>
    <w:rsid w:val="00445098"/>
    <w:rsid w:val="004519E0"/>
    <w:rsid w:val="0046005C"/>
    <w:rsid w:val="004605AC"/>
    <w:rsid w:val="0046262A"/>
    <w:rsid w:val="00463119"/>
    <w:rsid w:val="00463FEC"/>
    <w:rsid w:val="00464F42"/>
    <w:rsid w:val="00474779"/>
    <w:rsid w:val="00474E82"/>
    <w:rsid w:val="00475E1E"/>
    <w:rsid w:val="004763C9"/>
    <w:rsid w:val="00481B24"/>
    <w:rsid w:val="004876AB"/>
    <w:rsid w:val="00491DF7"/>
    <w:rsid w:val="0049437C"/>
    <w:rsid w:val="004945D8"/>
    <w:rsid w:val="00497E2A"/>
    <w:rsid w:val="004A1397"/>
    <w:rsid w:val="004A2097"/>
    <w:rsid w:val="004A3E1D"/>
    <w:rsid w:val="004A5415"/>
    <w:rsid w:val="004A5B65"/>
    <w:rsid w:val="004A5D6E"/>
    <w:rsid w:val="004A77D6"/>
    <w:rsid w:val="004B0251"/>
    <w:rsid w:val="004B0BCF"/>
    <w:rsid w:val="004B1D33"/>
    <w:rsid w:val="004C0D3C"/>
    <w:rsid w:val="004C1047"/>
    <w:rsid w:val="004C28F4"/>
    <w:rsid w:val="004C3885"/>
    <w:rsid w:val="004C3CF0"/>
    <w:rsid w:val="004C50DF"/>
    <w:rsid w:val="004C51E5"/>
    <w:rsid w:val="004C5B2F"/>
    <w:rsid w:val="004C5D0A"/>
    <w:rsid w:val="004C5D23"/>
    <w:rsid w:val="004D14F5"/>
    <w:rsid w:val="004D3133"/>
    <w:rsid w:val="004D3E93"/>
    <w:rsid w:val="004D43FB"/>
    <w:rsid w:val="004D47FD"/>
    <w:rsid w:val="004D5BB0"/>
    <w:rsid w:val="004D7011"/>
    <w:rsid w:val="004E18D7"/>
    <w:rsid w:val="004E1EF5"/>
    <w:rsid w:val="004E21C1"/>
    <w:rsid w:val="004E25B7"/>
    <w:rsid w:val="004E625B"/>
    <w:rsid w:val="004F38C8"/>
    <w:rsid w:val="004F5B5F"/>
    <w:rsid w:val="004F737C"/>
    <w:rsid w:val="00502B46"/>
    <w:rsid w:val="00503B02"/>
    <w:rsid w:val="00504AD0"/>
    <w:rsid w:val="00505B94"/>
    <w:rsid w:val="00505E55"/>
    <w:rsid w:val="00512554"/>
    <w:rsid w:val="00512749"/>
    <w:rsid w:val="0051359D"/>
    <w:rsid w:val="00522C01"/>
    <w:rsid w:val="005307C9"/>
    <w:rsid w:val="00530D6F"/>
    <w:rsid w:val="005321DB"/>
    <w:rsid w:val="00534AED"/>
    <w:rsid w:val="0053525E"/>
    <w:rsid w:val="005359D4"/>
    <w:rsid w:val="00536892"/>
    <w:rsid w:val="00537979"/>
    <w:rsid w:val="005505F8"/>
    <w:rsid w:val="005550B1"/>
    <w:rsid w:val="005558B8"/>
    <w:rsid w:val="00563877"/>
    <w:rsid w:val="0056640D"/>
    <w:rsid w:val="0056752D"/>
    <w:rsid w:val="00572E05"/>
    <w:rsid w:val="00574CD9"/>
    <w:rsid w:val="00575AEA"/>
    <w:rsid w:val="00576043"/>
    <w:rsid w:val="005779C5"/>
    <w:rsid w:val="00581F93"/>
    <w:rsid w:val="00582CCA"/>
    <w:rsid w:val="005855F5"/>
    <w:rsid w:val="0058617A"/>
    <w:rsid w:val="00586E51"/>
    <w:rsid w:val="0059026C"/>
    <w:rsid w:val="0059229D"/>
    <w:rsid w:val="0059296F"/>
    <w:rsid w:val="005A12FC"/>
    <w:rsid w:val="005A3613"/>
    <w:rsid w:val="005B53CE"/>
    <w:rsid w:val="005B660D"/>
    <w:rsid w:val="005B6ABB"/>
    <w:rsid w:val="005B726D"/>
    <w:rsid w:val="005B7F44"/>
    <w:rsid w:val="005C1F60"/>
    <w:rsid w:val="005C56AC"/>
    <w:rsid w:val="005C7BCC"/>
    <w:rsid w:val="005D0644"/>
    <w:rsid w:val="005D1295"/>
    <w:rsid w:val="005D18DB"/>
    <w:rsid w:val="005D1D15"/>
    <w:rsid w:val="005D54AB"/>
    <w:rsid w:val="005E060C"/>
    <w:rsid w:val="005E0DD5"/>
    <w:rsid w:val="005E294B"/>
    <w:rsid w:val="005E343B"/>
    <w:rsid w:val="005E5010"/>
    <w:rsid w:val="005F0C6D"/>
    <w:rsid w:val="005F0D80"/>
    <w:rsid w:val="005F1A94"/>
    <w:rsid w:val="005F1B5A"/>
    <w:rsid w:val="005F275D"/>
    <w:rsid w:val="005F3C21"/>
    <w:rsid w:val="005F3E8B"/>
    <w:rsid w:val="005F616B"/>
    <w:rsid w:val="00600FB6"/>
    <w:rsid w:val="00602D2D"/>
    <w:rsid w:val="0060310F"/>
    <w:rsid w:val="00611063"/>
    <w:rsid w:val="006117E6"/>
    <w:rsid w:val="00611953"/>
    <w:rsid w:val="0061508E"/>
    <w:rsid w:val="00621110"/>
    <w:rsid w:val="006215F0"/>
    <w:rsid w:val="00621AAD"/>
    <w:rsid w:val="006242C0"/>
    <w:rsid w:val="0062564A"/>
    <w:rsid w:val="00625BBF"/>
    <w:rsid w:val="006279BA"/>
    <w:rsid w:val="00630F47"/>
    <w:rsid w:val="00631DE5"/>
    <w:rsid w:val="0063398A"/>
    <w:rsid w:val="00633CB5"/>
    <w:rsid w:val="00633DCB"/>
    <w:rsid w:val="00636B78"/>
    <w:rsid w:val="00637B34"/>
    <w:rsid w:val="00641B19"/>
    <w:rsid w:val="00645518"/>
    <w:rsid w:val="0065004E"/>
    <w:rsid w:val="00653A23"/>
    <w:rsid w:val="00653F3C"/>
    <w:rsid w:val="0065460B"/>
    <w:rsid w:val="00654D09"/>
    <w:rsid w:val="0065528E"/>
    <w:rsid w:val="006624E4"/>
    <w:rsid w:val="00662B44"/>
    <w:rsid w:val="00665577"/>
    <w:rsid w:val="0066606D"/>
    <w:rsid w:val="00666F12"/>
    <w:rsid w:val="0067168E"/>
    <w:rsid w:val="006720FF"/>
    <w:rsid w:val="006731FE"/>
    <w:rsid w:val="006735C5"/>
    <w:rsid w:val="00676415"/>
    <w:rsid w:val="00677D33"/>
    <w:rsid w:val="00682422"/>
    <w:rsid w:val="006824D4"/>
    <w:rsid w:val="00683249"/>
    <w:rsid w:val="006845DD"/>
    <w:rsid w:val="00692541"/>
    <w:rsid w:val="00693ABB"/>
    <w:rsid w:val="006975E7"/>
    <w:rsid w:val="006979FC"/>
    <w:rsid w:val="006A0032"/>
    <w:rsid w:val="006A028A"/>
    <w:rsid w:val="006A0EB8"/>
    <w:rsid w:val="006A24E8"/>
    <w:rsid w:val="006A2FDC"/>
    <w:rsid w:val="006A31FC"/>
    <w:rsid w:val="006A44BE"/>
    <w:rsid w:val="006A54CD"/>
    <w:rsid w:val="006A62C8"/>
    <w:rsid w:val="006A71DB"/>
    <w:rsid w:val="006A7FB4"/>
    <w:rsid w:val="006B0481"/>
    <w:rsid w:val="006B088A"/>
    <w:rsid w:val="006B0D00"/>
    <w:rsid w:val="006B4C35"/>
    <w:rsid w:val="006B541B"/>
    <w:rsid w:val="006C0334"/>
    <w:rsid w:val="006C049A"/>
    <w:rsid w:val="006C430B"/>
    <w:rsid w:val="006C4E9C"/>
    <w:rsid w:val="006D4274"/>
    <w:rsid w:val="006D48F7"/>
    <w:rsid w:val="006D4969"/>
    <w:rsid w:val="006D58BC"/>
    <w:rsid w:val="006E091A"/>
    <w:rsid w:val="006E3111"/>
    <w:rsid w:val="006E44E2"/>
    <w:rsid w:val="006E4767"/>
    <w:rsid w:val="006E59D4"/>
    <w:rsid w:val="006E7452"/>
    <w:rsid w:val="006F332F"/>
    <w:rsid w:val="006F40D2"/>
    <w:rsid w:val="006F4C78"/>
    <w:rsid w:val="006F4DCB"/>
    <w:rsid w:val="00700342"/>
    <w:rsid w:val="0070425D"/>
    <w:rsid w:val="0070639C"/>
    <w:rsid w:val="007069E6"/>
    <w:rsid w:val="00707814"/>
    <w:rsid w:val="0071223D"/>
    <w:rsid w:val="00712792"/>
    <w:rsid w:val="00713DAC"/>
    <w:rsid w:val="00720DC8"/>
    <w:rsid w:val="007225BA"/>
    <w:rsid w:val="007245B0"/>
    <w:rsid w:val="0072697C"/>
    <w:rsid w:val="00726E67"/>
    <w:rsid w:val="0073085B"/>
    <w:rsid w:val="007339D8"/>
    <w:rsid w:val="007340BA"/>
    <w:rsid w:val="00734256"/>
    <w:rsid w:val="007350A1"/>
    <w:rsid w:val="00735583"/>
    <w:rsid w:val="0074053B"/>
    <w:rsid w:val="00744B0B"/>
    <w:rsid w:val="00745466"/>
    <w:rsid w:val="00746AF9"/>
    <w:rsid w:val="007471B5"/>
    <w:rsid w:val="0074740A"/>
    <w:rsid w:val="007509F1"/>
    <w:rsid w:val="00752D42"/>
    <w:rsid w:val="00752DDA"/>
    <w:rsid w:val="00753FC0"/>
    <w:rsid w:val="007548A8"/>
    <w:rsid w:val="00754F17"/>
    <w:rsid w:val="0075545B"/>
    <w:rsid w:val="00761EEC"/>
    <w:rsid w:val="00762321"/>
    <w:rsid w:val="0076304F"/>
    <w:rsid w:val="00764A2A"/>
    <w:rsid w:val="00767818"/>
    <w:rsid w:val="00767840"/>
    <w:rsid w:val="0076796A"/>
    <w:rsid w:val="0077033D"/>
    <w:rsid w:val="00771439"/>
    <w:rsid w:val="00773272"/>
    <w:rsid w:val="007733FB"/>
    <w:rsid w:val="00774F93"/>
    <w:rsid w:val="0077545B"/>
    <w:rsid w:val="00775D19"/>
    <w:rsid w:val="00777D5A"/>
    <w:rsid w:val="00780910"/>
    <w:rsid w:val="00782FCC"/>
    <w:rsid w:val="00785397"/>
    <w:rsid w:val="00785EE2"/>
    <w:rsid w:val="00787BFF"/>
    <w:rsid w:val="00790C01"/>
    <w:rsid w:val="00791185"/>
    <w:rsid w:val="00792C6B"/>
    <w:rsid w:val="00793C9A"/>
    <w:rsid w:val="00794528"/>
    <w:rsid w:val="00794953"/>
    <w:rsid w:val="00794A0D"/>
    <w:rsid w:val="007965C6"/>
    <w:rsid w:val="007A21E4"/>
    <w:rsid w:val="007A3C71"/>
    <w:rsid w:val="007A76F6"/>
    <w:rsid w:val="007A7CEA"/>
    <w:rsid w:val="007B0EC1"/>
    <w:rsid w:val="007B24B6"/>
    <w:rsid w:val="007B7BE1"/>
    <w:rsid w:val="007C1941"/>
    <w:rsid w:val="007C2067"/>
    <w:rsid w:val="007C473A"/>
    <w:rsid w:val="007C69EB"/>
    <w:rsid w:val="007C7D42"/>
    <w:rsid w:val="007D03B3"/>
    <w:rsid w:val="007D05F7"/>
    <w:rsid w:val="007D3F31"/>
    <w:rsid w:val="007D42D7"/>
    <w:rsid w:val="007D7897"/>
    <w:rsid w:val="007D7FAF"/>
    <w:rsid w:val="007E069E"/>
    <w:rsid w:val="007E1EE6"/>
    <w:rsid w:val="007E23A5"/>
    <w:rsid w:val="007E3984"/>
    <w:rsid w:val="007E4085"/>
    <w:rsid w:val="007E4A78"/>
    <w:rsid w:val="007E60AD"/>
    <w:rsid w:val="007E7C72"/>
    <w:rsid w:val="007F3191"/>
    <w:rsid w:val="007F4EB6"/>
    <w:rsid w:val="007F5BB5"/>
    <w:rsid w:val="007F6449"/>
    <w:rsid w:val="007F7C7C"/>
    <w:rsid w:val="0080168B"/>
    <w:rsid w:val="00802F02"/>
    <w:rsid w:val="008040BB"/>
    <w:rsid w:val="00804EB5"/>
    <w:rsid w:val="00810C7C"/>
    <w:rsid w:val="008134A6"/>
    <w:rsid w:val="008157B6"/>
    <w:rsid w:val="00815BB6"/>
    <w:rsid w:val="00816CFC"/>
    <w:rsid w:val="008238F2"/>
    <w:rsid w:val="00826392"/>
    <w:rsid w:val="008309B2"/>
    <w:rsid w:val="00831D3A"/>
    <w:rsid w:val="00832833"/>
    <w:rsid w:val="0083346E"/>
    <w:rsid w:val="0083353A"/>
    <w:rsid w:val="00835148"/>
    <w:rsid w:val="0083549A"/>
    <w:rsid w:val="008371E2"/>
    <w:rsid w:val="00837917"/>
    <w:rsid w:val="0084109C"/>
    <w:rsid w:val="0084603D"/>
    <w:rsid w:val="00847312"/>
    <w:rsid w:val="0084774C"/>
    <w:rsid w:val="0085006C"/>
    <w:rsid w:val="008531E7"/>
    <w:rsid w:val="0085748C"/>
    <w:rsid w:val="00857519"/>
    <w:rsid w:val="00857FA8"/>
    <w:rsid w:val="00861822"/>
    <w:rsid w:val="008623A0"/>
    <w:rsid w:val="00862B8C"/>
    <w:rsid w:val="00863C0B"/>
    <w:rsid w:val="008655D6"/>
    <w:rsid w:val="008656BD"/>
    <w:rsid w:val="00866204"/>
    <w:rsid w:val="0086668E"/>
    <w:rsid w:val="0087007C"/>
    <w:rsid w:val="00870188"/>
    <w:rsid w:val="0087078A"/>
    <w:rsid w:val="00871575"/>
    <w:rsid w:val="00871898"/>
    <w:rsid w:val="00871D73"/>
    <w:rsid w:val="00873AF9"/>
    <w:rsid w:val="00873DD7"/>
    <w:rsid w:val="008745D2"/>
    <w:rsid w:val="008751C8"/>
    <w:rsid w:val="008761A6"/>
    <w:rsid w:val="00880BCE"/>
    <w:rsid w:val="00881D2F"/>
    <w:rsid w:val="008842FB"/>
    <w:rsid w:val="00890F4D"/>
    <w:rsid w:val="0089162B"/>
    <w:rsid w:val="0089275D"/>
    <w:rsid w:val="00892E52"/>
    <w:rsid w:val="008942BF"/>
    <w:rsid w:val="00894903"/>
    <w:rsid w:val="0089695A"/>
    <w:rsid w:val="00897821"/>
    <w:rsid w:val="00897906"/>
    <w:rsid w:val="008A3587"/>
    <w:rsid w:val="008A6347"/>
    <w:rsid w:val="008A665B"/>
    <w:rsid w:val="008A7738"/>
    <w:rsid w:val="008B0A87"/>
    <w:rsid w:val="008B0BC7"/>
    <w:rsid w:val="008B0CFE"/>
    <w:rsid w:val="008B41BB"/>
    <w:rsid w:val="008B479D"/>
    <w:rsid w:val="008B504F"/>
    <w:rsid w:val="008C0F9B"/>
    <w:rsid w:val="008C53EB"/>
    <w:rsid w:val="008C5889"/>
    <w:rsid w:val="008C6337"/>
    <w:rsid w:val="008C713B"/>
    <w:rsid w:val="008D3512"/>
    <w:rsid w:val="008D472B"/>
    <w:rsid w:val="008D5141"/>
    <w:rsid w:val="008D5D25"/>
    <w:rsid w:val="008D69EC"/>
    <w:rsid w:val="008D7DD1"/>
    <w:rsid w:val="008E03C6"/>
    <w:rsid w:val="008E2738"/>
    <w:rsid w:val="008E2D6E"/>
    <w:rsid w:val="008E357E"/>
    <w:rsid w:val="008E36A1"/>
    <w:rsid w:val="008E4107"/>
    <w:rsid w:val="008E41DA"/>
    <w:rsid w:val="008E63D0"/>
    <w:rsid w:val="008F2C1D"/>
    <w:rsid w:val="008F3B3D"/>
    <w:rsid w:val="008F4992"/>
    <w:rsid w:val="008F7D16"/>
    <w:rsid w:val="009005A6"/>
    <w:rsid w:val="00901090"/>
    <w:rsid w:val="00904F35"/>
    <w:rsid w:val="009056CD"/>
    <w:rsid w:val="009106F1"/>
    <w:rsid w:val="00912A8C"/>
    <w:rsid w:val="009147D9"/>
    <w:rsid w:val="00914D62"/>
    <w:rsid w:val="009165EA"/>
    <w:rsid w:val="0091788F"/>
    <w:rsid w:val="00917AEC"/>
    <w:rsid w:val="00917CD2"/>
    <w:rsid w:val="00920F1F"/>
    <w:rsid w:val="00920F6C"/>
    <w:rsid w:val="00921549"/>
    <w:rsid w:val="009227B9"/>
    <w:rsid w:val="009228A4"/>
    <w:rsid w:val="0093013C"/>
    <w:rsid w:val="0093106B"/>
    <w:rsid w:val="009327BE"/>
    <w:rsid w:val="009328AA"/>
    <w:rsid w:val="00933531"/>
    <w:rsid w:val="0093593C"/>
    <w:rsid w:val="00940418"/>
    <w:rsid w:val="009413EE"/>
    <w:rsid w:val="00945112"/>
    <w:rsid w:val="00947CAF"/>
    <w:rsid w:val="00950360"/>
    <w:rsid w:val="00950E06"/>
    <w:rsid w:val="009535F5"/>
    <w:rsid w:val="00953AE9"/>
    <w:rsid w:val="00956BA7"/>
    <w:rsid w:val="009602F1"/>
    <w:rsid w:val="00961FFB"/>
    <w:rsid w:val="009620CD"/>
    <w:rsid w:val="00964A29"/>
    <w:rsid w:val="00964E6B"/>
    <w:rsid w:val="00965DFD"/>
    <w:rsid w:val="009662C2"/>
    <w:rsid w:val="0096693C"/>
    <w:rsid w:val="00967FF3"/>
    <w:rsid w:val="00971C26"/>
    <w:rsid w:val="00971F70"/>
    <w:rsid w:val="0097281C"/>
    <w:rsid w:val="00975A9F"/>
    <w:rsid w:val="00976644"/>
    <w:rsid w:val="009800D6"/>
    <w:rsid w:val="009840B8"/>
    <w:rsid w:val="009848E0"/>
    <w:rsid w:val="0098632F"/>
    <w:rsid w:val="00990BF0"/>
    <w:rsid w:val="00991A91"/>
    <w:rsid w:val="00992C99"/>
    <w:rsid w:val="00994E37"/>
    <w:rsid w:val="009955E6"/>
    <w:rsid w:val="00995D41"/>
    <w:rsid w:val="009964AA"/>
    <w:rsid w:val="009972BD"/>
    <w:rsid w:val="009A16FA"/>
    <w:rsid w:val="009A297F"/>
    <w:rsid w:val="009A4902"/>
    <w:rsid w:val="009B2D05"/>
    <w:rsid w:val="009B3F33"/>
    <w:rsid w:val="009C0332"/>
    <w:rsid w:val="009C14AA"/>
    <w:rsid w:val="009C2519"/>
    <w:rsid w:val="009C5B60"/>
    <w:rsid w:val="009C7315"/>
    <w:rsid w:val="009C7C51"/>
    <w:rsid w:val="009D1C68"/>
    <w:rsid w:val="009D200F"/>
    <w:rsid w:val="009D2C41"/>
    <w:rsid w:val="009D54A2"/>
    <w:rsid w:val="009D5A20"/>
    <w:rsid w:val="009D68DD"/>
    <w:rsid w:val="009E08F6"/>
    <w:rsid w:val="009E466F"/>
    <w:rsid w:val="009E46DC"/>
    <w:rsid w:val="009E539E"/>
    <w:rsid w:val="009E7CE1"/>
    <w:rsid w:val="009F19EE"/>
    <w:rsid w:val="009F29A4"/>
    <w:rsid w:val="009F4AE5"/>
    <w:rsid w:val="00A02FF1"/>
    <w:rsid w:val="00A03205"/>
    <w:rsid w:val="00A05709"/>
    <w:rsid w:val="00A07C19"/>
    <w:rsid w:val="00A12AF9"/>
    <w:rsid w:val="00A1308B"/>
    <w:rsid w:val="00A135E8"/>
    <w:rsid w:val="00A1378C"/>
    <w:rsid w:val="00A15076"/>
    <w:rsid w:val="00A20E56"/>
    <w:rsid w:val="00A2137D"/>
    <w:rsid w:val="00A21A15"/>
    <w:rsid w:val="00A2361E"/>
    <w:rsid w:val="00A24C71"/>
    <w:rsid w:val="00A26EF8"/>
    <w:rsid w:val="00A30DD7"/>
    <w:rsid w:val="00A31091"/>
    <w:rsid w:val="00A370C5"/>
    <w:rsid w:val="00A40A89"/>
    <w:rsid w:val="00A419DB"/>
    <w:rsid w:val="00A44F71"/>
    <w:rsid w:val="00A45036"/>
    <w:rsid w:val="00A46552"/>
    <w:rsid w:val="00A53F66"/>
    <w:rsid w:val="00A5648B"/>
    <w:rsid w:val="00A56A8A"/>
    <w:rsid w:val="00A56D46"/>
    <w:rsid w:val="00A61275"/>
    <w:rsid w:val="00A62357"/>
    <w:rsid w:val="00A6271B"/>
    <w:rsid w:val="00A644BB"/>
    <w:rsid w:val="00A64A53"/>
    <w:rsid w:val="00A664CB"/>
    <w:rsid w:val="00A672B2"/>
    <w:rsid w:val="00A67428"/>
    <w:rsid w:val="00A75A11"/>
    <w:rsid w:val="00A75AF1"/>
    <w:rsid w:val="00A76E98"/>
    <w:rsid w:val="00A814A1"/>
    <w:rsid w:val="00A815E3"/>
    <w:rsid w:val="00A86895"/>
    <w:rsid w:val="00A86924"/>
    <w:rsid w:val="00A8773A"/>
    <w:rsid w:val="00A87B78"/>
    <w:rsid w:val="00A90B67"/>
    <w:rsid w:val="00A92FC8"/>
    <w:rsid w:val="00A9363E"/>
    <w:rsid w:val="00A94AC7"/>
    <w:rsid w:val="00A95506"/>
    <w:rsid w:val="00AA33F9"/>
    <w:rsid w:val="00AA46A5"/>
    <w:rsid w:val="00AA5161"/>
    <w:rsid w:val="00AA54E4"/>
    <w:rsid w:val="00AA7436"/>
    <w:rsid w:val="00AB0D45"/>
    <w:rsid w:val="00AB2118"/>
    <w:rsid w:val="00AB536B"/>
    <w:rsid w:val="00AB5592"/>
    <w:rsid w:val="00AB5DF6"/>
    <w:rsid w:val="00AB5FFC"/>
    <w:rsid w:val="00AB62B1"/>
    <w:rsid w:val="00AB6C51"/>
    <w:rsid w:val="00AB6E82"/>
    <w:rsid w:val="00AC4008"/>
    <w:rsid w:val="00AC4556"/>
    <w:rsid w:val="00AC47E2"/>
    <w:rsid w:val="00AC789F"/>
    <w:rsid w:val="00AC7AB2"/>
    <w:rsid w:val="00AD1000"/>
    <w:rsid w:val="00AD2085"/>
    <w:rsid w:val="00AE522C"/>
    <w:rsid w:val="00AF0498"/>
    <w:rsid w:val="00AF571C"/>
    <w:rsid w:val="00B008A3"/>
    <w:rsid w:val="00B0684D"/>
    <w:rsid w:val="00B06D8B"/>
    <w:rsid w:val="00B10B5A"/>
    <w:rsid w:val="00B11C7F"/>
    <w:rsid w:val="00B150D9"/>
    <w:rsid w:val="00B151B1"/>
    <w:rsid w:val="00B158CB"/>
    <w:rsid w:val="00B16B93"/>
    <w:rsid w:val="00B21330"/>
    <w:rsid w:val="00B22FB0"/>
    <w:rsid w:val="00B22FE5"/>
    <w:rsid w:val="00B268AD"/>
    <w:rsid w:val="00B273B3"/>
    <w:rsid w:val="00B30A30"/>
    <w:rsid w:val="00B31164"/>
    <w:rsid w:val="00B31F1B"/>
    <w:rsid w:val="00B34D92"/>
    <w:rsid w:val="00B353CB"/>
    <w:rsid w:val="00B369F8"/>
    <w:rsid w:val="00B379AB"/>
    <w:rsid w:val="00B37C36"/>
    <w:rsid w:val="00B411BF"/>
    <w:rsid w:val="00B41E62"/>
    <w:rsid w:val="00B456AB"/>
    <w:rsid w:val="00B50183"/>
    <w:rsid w:val="00B50E74"/>
    <w:rsid w:val="00B51005"/>
    <w:rsid w:val="00B5278C"/>
    <w:rsid w:val="00B53A6A"/>
    <w:rsid w:val="00B54301"/>
    <w:rsid w:val="00B56034"/>
    <w:rsid w:val="00B571A2"/>
    <w:rsid w:val="00B60C4E"/>
    <w:rsid w:val="00B62027"/>
    <w:rsid w:val="00B63B7F"/>
    <w:rsid w:val="00B641ED"/>
    <w:rsid w:val="00B66F3D"/>
    <w:rsid w:val="00B67E1A"/>
    <w:rsid w:val="00B73535"/>
    <w:rsid w:val="00B75830"/>
    <w:rsid w:val="00B767FF"/>
    <w:rsid w:val="00B80BEA"/>
    <w:rsid w:val="00B85F06"/>
    <w:rsid w:val="00B860E2"/>
    <w:rsid w:val="00B926D3"/>
    <w:rsid w:val="00B93AFD"/>
    <w:rsid w:val="00B951E3"/>
    <w:rsid w:val="00B975FE"/>
    <w:rsid w:val="00BA08CD"/>
    <w:rsid w:val="00BA0DDC"/>
    <w:rsid w:val="00BA14D1"/>
    <w:rsid w:val="00BA38DE"/>
    <w:rsid w:val="00BA39A4"/>
    <w:rsid w:val="00BA3F6D"/>
    <w:rsid w:val="00BA4788"/>
    <w:rsid w:val="00BA4910"/>
    <w:rsid w:val="00BA4F51"/>
    <w:rsid w:val="00BA6D00"/>
    <w:rsid w:val="00BA77C6"/>
    <w:rsid w:val="00BB087F"/>
    <w:rsid w:val="00BB2457"/>
    <w:rsid w:val="00BB2B28"/>
    <w:rsid w:val="00BB3AF7"/>
    <w:rsid w:val="00BB4761"/>
    <w:rsid w:val="00BB6A12"/>
    <w:rsid w:val="00BB6D20"/>
    <w:rsid w:val="00BB7454"/>
    <w:rsid w:val="00BB74F1"/>
    <w:rsid w:val="00BC1EC0"/>
    <w:rsid w:val="00BC1FE9"/>
    <w:rsid w:val="00BC2A46"/>
    <w:rsid w:val="00BC2C09"/>
    <w:rsid w:val="00BC714F"/>
    <w:rsid w:val="00BC7E6E"/>
    <w:rsid w:val="00BD0ECE"/>
    <w:rsid w:val="00BD1625"/>
    <w:rsid w:val="00BD491E"/>
    <w:rsid w:val="00BD5858"/>
    <w:rsid w:val="00BD67E4"/>
    <w:rsid w:val="00BE18A8"/>
    <w:rsid w:val="00BE19F0"/>
    <w:rsid w:val="00BE28E2"/>
    <w:rsid w:val="00BE3D39"/>
    <w:rsid w:val="00BE49CB"/>
    <w:rsid w:val="00BE5149"/>
    <w:rsid w:val="00BE5970"/>
    <w:rsid w:val="00BE5D2F"/>
    <w:rsid w:val="00BE67FF"/>
    <w:rsid w:val="00BF38BA"/>
    <w:rsid w:val="00BF5F95"/>
    <w:rsid w:val="00BF7944"/>
    <w:rsid w:val="00BF7C21"/>
    <w:rsid w:val="00C00798"/>
    <w:rsid w:val="00C051C2"/>
    <w:rsid w:val="00C07D8C"/>
    <w:rsid w:val="00C07DAF"/>
    <w:rsid w:val="00C10A45"/>
    <w:rsid w:val="00C11418"/>
    <w:rsid w:val="00C151C9"/>
    <w:rsid w:val="00C16DF7"/>
    <w:rsid w:val="00C172C9"/>
    <w:rsid w:val="00C231D5"/>
    <w:rsid w:val="00C25900"/>
    <w:rsid w:val="00C272B7"/>
    <w:rsid w:val="00C30E2C"/>
    <w:rsid w:val="00C328DB"/>
    <w:rsid w:val="00C32C2B"/>
    <w:rsid w:val="00C3570F"/>
    <w:rsid w:val="00C36FA7"/>
    <w:rsid w:val="00C41CA9"/>
    <w:rsid w:val="00C43FCC"/>
    <w:rsid w:val="00C44D1D"/>
    <w:rsid w:val="00C46931"/>
    <w:rsid w:val="00C5022D"/>
    <w:rsid w:val="00C51176"/>
    <w:rsid w:val="00C51C1C"/>
    <w:rsid w:val="00C51CF6"/>
    <w:rsid w:val="00C65EFC"/>
    <w:rsid w:val="00C70698"/>
    <w:rsid w:val="00C70EA0"/>
    <w:rsid w:val="00C716D2"/>
    <w:rsid w:val="00C72211"/>
    <w:rsid w:val="00C77981"/>
    <w:rsid w:val="00C80031"/>
    <w:rsid w:val="00C80297"/>
    <w:rsid w:val="00C83965"/>
    <w:rsid w:val="00C84DB5"/>
    <w:rsid w:val="00C85D8C"/>
    <w:rsid w:val="00C8621B"/>
    <w:rsid w:val="00C879F3"/>
    <w:rsid w:val="00C919D0"/>
    <w:rsid w:val="00C91B70"/>
    <w:rsid w:val="00C959D2"/>
    <w:rsid w:val="00CA301A"/>
    <w:rsid w:val="00CA5EFD"/>
    <w:rsid w:val="00CA63FE"/>
    <w:rsid w:val="00CB054A"/>
    <w:rsid w:val="00CB0673"/>
    <w:rsid w:val="00CB0F7E"/>
    <w:rsid w:val="00CB18F5"/>
    <w:rsid w:val="00CB1CDD"/>
    <w:rsid w:val="00CB2143"/>
    <w:rsid w:val="00CB4EDA"/>
    <w:rsid w:val="00CB54CB"/>
    <w:rsid w:val="00CB6BD9"/>
    <w:rsid w:val="00CB79C4"/>
    <w:rsid w:val="00CC4FA9"/>
    <w:rsid w:val="00CC611C"/>
    <w:rsid w:val="00CD22B6"/>
    <w:rsid w:val="00CD3067"/>
    <w:rsid w:val="00CD4B4E"/>
    <w:rsid w:val="00CD58B1"/>
    <w:rsid w:val="00CD5A23"/>
    <w:rsid w:val="00CD68E8"/>
    <w:rsid w:val="00CD6DE5"/>
    <w:rsid w:val="00CE1C50"/>
    <w:rsid w:val="00CE52AE"/>
    <w:rsid w:val="00CE6543"/>
    <w:rsid w:val="00CE7909"/>
    <w:rsid w:val="00CF159D"/>
    <w:rsid w:val="00CF7035"/>
    <w:rsid w:val="00CF778A"/>
    <w:rsid w:val="00D0074B"/>
    <w:rsid w:val="00D010D8"/>
    <w:rsid w:val="00D027AB"/>
    <w:rsid w:val="00D02863"/>
    <w:rsid w:val="00D02894"/>
    <w:rsid w:val="00D02BFB"/>
    <w:rsid w:val="00D04364"/>
    <w:rsid w:val="00D058BA"/>
    <w:rsid w:val="00D1506B"/>
    <w:rsid w:val="00D1555C"/>
    <w:rsid w:val="00D20D6E"/>
    <w:rsid w:val="00D2159E"/>
    <w:rsid w:val="00D21DAF"/>
    <w:rsid w:val="00D22AE4"/>
    <w:rsid w:val="00D24B94"/>
    <w:rsid w:val="00D25E12"/>
    <w:rsid w:val="00D25F3D"/>
    <w:rsid w:val="00D30E40"/>
    <w:rsid w:val="00D36464"/>
    <w:rsid w:val="00D36B58"/>
    <w:rsid w:val="00D37140"/>
    <w:rsid w:val="00D376EF"/>
    <w:rsid w:val="00D437D0"/>
    <w:rsid w:val="00D45A1D"/>
    <w:rsid w:val="00D45E09"/>
    <w:rsid w:val="00D50DF6"/>
    <w:rsid w:val="00D51709"/>
    <w:rsid w:val="00D54D19"/>
    <w:rsid w:val="00D6003F"/>
    <w:rsid w:val="00D62117"/>
    <w:rsid w:val="00D6451A"/>
    <w:rsid w:val="00D65363"/>
    <w:rsid w:val="00D66E2F"/>
    <w:rsid w:val="00D72C0A"/>
    <w:rsid w:val="00D73C93"/>
    <w:rsid w:val="00D745B7"/>
    <w:rsid w:val="00D756CE"/>
    <w:rsid w:val="00D80449"/>
    <w:rsid w:val="00D8054D"/>
    <w:rsid w:val="00D81337"/>
    <w:rsid w:val="00D8536D"/>
    <w:rsid w:val="00D866E4"/>
    <w:rsid w:val="00D90233"/>
    <w:rsid w:val="00D909A6"/>
    <w:rsid w:val="00D94171"/>
    <w:rsid w:val="00D96228"/>
    <w:rsid w:val="00D96E25"/>
    <w:rsid w:val="00DA0C78"/>
    <w:rsid w:val="00DA18DE"/>
    <w:rsid w:val="00DA369E"/>
    <w:rsid w:val="00DA4051"/>
    <w:rsid w:val="00DA6584"/>
    <w:rsid w:val="00DA74DE"/>
    <w:rsid w:val="00DB1B03"/>
    <w:rsid w:val="00DB2FAA"/>
    <w:rsid w:val="00DB34D3"/>
    <w:rsid w:val="00DB3620"/>
    <w:rsid w:val="00DC04A2"/>
    <w:rsid w:val="00DC089F"/>
    <w:rsid w:val="00DC1A0B"/>
    <w:rsid w:val="00DC2C7B"/>
    <w:rsid w:val="00DC2D06"/>
    <w:rsid w:val="00DD1943"/>
    <w:rsid w:val="00DD2589"/>
    <w:rsid w:val="00DD51EB"/>
    <w:rsid w:val="00DD6507"/>
    <w:rsid w:val="00DD7DE2"/>
    <w:rsid w:val="00DE01DF"/>
    <w:rsid w:val="00DE0608"/>
    <w:rsid w:val="00DE1DAC"/>
    <w:rsid w:val="00DE2AAA"/>
    <w:rsid w:val="00DE342F"/>
    <w:rsid w:val="00DE35F8"/>
    <w:rsid w:val="00DE5844"/>
    <w:rsid w:val="00DF1E51"/>
    <w:rsid w:val="00DF322A"/>
    <w:rsid w:val="00DF3932"/>
    <w:rsid w:val="00DF4701"/>
    <w:rsid w:val="00DF48A1"/>
    <w:rsid w:val="00DF64B1"/>
    <w:rsid w:val="00DF7091"/>
    <w:rsid w:val="00E030A9"/>
    <w:rsid w:val="00E103B7"/>
    <w:rsid w:val="00E129E3"/>
    <w:rsid w:val="00E12C17"/>
    <w:rsid w:val="00E13353"/>
    <w:rsid w:val="00E13565"/>
    <w:rsid w:val="00E176B4"/>
    <w:rsid w:val="00E21A7B"/>
    <w:rsid w:val="00E21DFF"/>
    <w:rsid w:val="00E22A97"/>
    <w:rsid w:val="00E24E8C"/>
    <w:rsid w:val="00E264E9"/>
    <w:rsid w:val="00E2677A"/>
    <w:rsid w:val="00E315E6"/>
    <w:rsid w:val="00E355BE"/>
    <w:rsid w:val="00E4183B"/>
    <w:rsid w:val="00E41F53"/>
    <w:rsid w:val="00E44566"/>
    <w:rsid w:val="00E44EBF"/>
    <w:rsid w:val="00E4609B"/>
    <w:rsid w:val="00E469A3"/>
    <w:rsid w:val="00E475D3"/>
    <w:rsid w:val="00E47EA2"/>
    <w:rsid w:val="00E5054C"/>
    <w:rsid w:val="00E51B25"/>
    <w:rsid w:val="00E52F01"/>
    <w:rsid w:val="00E55B27"/>
    <w:rsid w:val="00E56222"/>
    <w:rsid w:val="00E562E0"/>
    <w:rsid w:val="00E56D71"/>
    <w:rsid w:val="00E61573"/>
    <w:rsid w:val="00E61DA2"/>
    <w:rsid w:val="00E62DB1"/>
    <w:rsid w:val="00E6769C"/>
    <w:rsid w:val="00E678EB"/>
    <w:rsid w:val="00E7039F"/>
    <w:rsid w:val="00E70A41"/>
    <w:rsid w:val="00E730F8"/>
    <w:rsid w:val="00E75736"/>
    <w:rsid w:val="00E75BDB"/>
    <w:rsid w:val="00E770DD"/>
    <w:rsid w:val="00E77A24"/>
    <w:rsid w:val="00E80418"/>
    <w:rsid w:val="00E807C4"/>
    <w:rsid w:val="00E81106"/>
    <w:rsid w:val="00E81587"/>
    <w:rsid w:val="00E83115"/>
    <w:rsid w:val="00E83246"/>
    <w:rsid w:val="00E85B21"/>
    <w:rsid w:val="00E86C3D"/>
    <w:rsid w:val="00E9555A"/>
    <w:rsid w:val="00E96E33"/>
    <w:rsid w:val="00E97AF0"/>
    <w:rsid w:val="00E97E4E"/>
    <w:rsid w:val="00EA0305"/>
    <w:rsid w:val="00EA20CF"/>
    <w:rsid w:val="00EB0833"/>
    <w:rsid w:val="00EB0A4B"/>
    <w:rsid w:val="00EB1398"/>
    <w:rsid w:val="00EB1958"/>
    <w:rsid w:val="00EB1C89"/>
    <w:rsid w:val="00EB5F83"/>
    <w:rsid w:val="00EB7B16"/>
    <w:rsid w:val="00EC26E9"/>
    <w:rsid w:val="00EC2BC4"/>
    <w:rsid w:val="00EC33C9"/>
    <w:rsid w:val="00EC51B5"/>
    <w:rsid w:val="00ED089F"/>
    <w:rsid w:val="00ED091F"/>
    <w:rsid w:val="00ED0E6E"/>
    <w:rsid w:val="00ED64F2"/>
    <w:rsid w:val="00EE0451"/>
    <w:rsid w:val="00EE1E41"/>
    <w:rsid w:val="00EE5F93"/>
    <w:rsid w:val="00EE6E13"/>
    <w:rsid w:val="00EE7727"/>
    <w:rsid w:val="00EE7EFB"/>
    <w:rsid w:val="00EF110F"/>
    <w:rsid w:val="00EF2C11"/>
    <w:rsid w:val="00F0002C"/>
    <w:rsid w:val="00F00333"/>
    <w:rsid w:val="00F01518"/>
    <w:rsid w:val="00F020E6"/>
    <w:rsid w:val="00F040D3"/>
    <w:rsid w:val="00F0454A"/>
    <w:rsid w:val="00F04DEF"/>
    <w:rsid w:val="00F052FA"/>
    <w:rsid w:val="00F071D7"/>
    <w:rsid w:val="00F12A9E"/>
    <w:rsid w:val="00F13AA1"/>
    <w:rsid w:val="00F17A89"/>
    <w:rsid w:val="00F17B81"/>
    <w:rsid w:val="00F20230"/>
    <w:rsid w:val="00F21E00"/>
    <w:rsid w:val="00F32B0D"/>
    <w:rsid w:val="00F37047"/>
    <w:rsid w:val="00F40C2C"/>
    <w:rsid w:val="00F42688"/>
    <w:rsid w:val="00F440D6"/>
    <w:rsid w:val="00F46893"/>
    <w:rsid w:val="00F469E3"/>
    <w:rsid w:val="00F46BC3"/>
    <w:rsid w:val="00F46F0D"/>
    <w:rsid w:val="00F4761D"/>
    <w:rsid w:val="00F50CAD"/>
    <w:rsid w:val="00F50DC9"/>
    <w:rsid w:val="00F535E0"/>
    <w:rsid w:val="00F557B0"/>
    <w:rsid w:val="00F61279"/>
    <w:rsid w:val="00F63BAC"/>
    <w:rsid w:val="00F679DC"/>
    <w:rsid w:val="00F70769"/>
    <w:rsid w:val="00F75E5E"/>
    <w:rsid w:val="00F777B7"/>
    <w:rsid w:val="00F77A96"/>
    <w:rsid w:val="00F83162"/>
    <w:rsid w:val="00F851FD"/>
    <w:rsid w:val="00F94E8B"/>
    <w:rsid w:val="00F96628"/>
    <w:rsid w:val="00FA1D67"/>
    <w:rsid w:val="00FA3393"/>
    <w:rsid w:val="00FA3455"/>
    <w:rsid w:val="00FA3663"/>
    <w:rsid w:val="00FA385D"/>
    <w:rsid w:val="00FA3D44"/>
    <w:rsid w:val="00FA460C"/>
    <w:rsid w:val="00FA615E"/>
    <w:rsid w:val="00FA7FBB"/>
    <w:rsid w:val="00FB0620"/>
    <w:rsid w:val="00FB106B"/>
    <w:rsid w:val="00FB270C"/>
    <w:rsid w:val="00FB3341"/>
    <w:rsid w:val="00FB479D"/>
    <w:rsid w:val="00FB74F8"/>
    <w:rsid w:val="00FC4D81"/>
    <w:rsid w:val="00FC7D55"/>
    <w:rsid w:val="00FD2FB2"/>
    <w:rsid w:val="00FD4A3D"/>
    <w:rsid w:val="00FD545F"/>
    <w:rsid w:val="00FD7E04"/>
    <w:rsid w:val="00FE240B"/>
    <w:rsid w:val="00FE3F1C"/>
    <w:rsid w:val="00FE40DF"/>
    <w:rsid w:val="00FF2F77"/>
    <w:rsid w:val="00FF4685"/>
    <w:rsid w:val="00FF48B9"/>
    <w:rsid w:val="00FF4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39" w:unhideWhenUsed="0" w:qFormat="1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/>
    <w:lsdException w:name="TOC Heading" w:uiPriority="39" w:qFormat="1"/>
  </w:latentStyles>
  <w:style w:type="paragraph" w:default="1" w:styleId="Normal">
    <w:name w:val="Normal"/>
    <w:unhideWhenUsed/>
    <w:qFormat/>
    <w:rsid w:val="00E9555A"/>
    <w:pPr>
      <w:widowControl w:val="0"/>
      <w:jc w:val="both"/>
    </w:pPr>
    <w:rPr>
      <w:sz w:val="16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083917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109C"/>
    <w:pPr>
      <w:keepNext/>
      <w:keepLines/>
      <w:numPr>
        <w:ilvl w:val="1"/>
        <w:numId w:val="2"/>
      </w:numPr>
      <w:spacing w:before="260" w:after="260" w:line="415" w:lineRule="auto"/>
      <w:outlineLvl w:val="1"/>
    </w:pPr>
    <w:rPr>
      <w:rFonts w:eastAsiaTheme="majorEastAsia" w:cstheme="minorHAnsi"/>
      <w:bCs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087F"/>
    <w:pPr>
      <w:keepNext/>
      <w:keepLines/>
      <w:numPr>
        <w:ilvl w:val="2"/>
        <w:numId w:val="2"/>
      </w:numPr>
      <w:spacing w:before="260" w:after="260" w:line="415" w:lineRule="auto"/>
      <w:outlineLvl w:val="2"/>
    </w:pPr>
    <w:rPr>
      <w:bCs/>
      <w:sz w:val="24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02894"/>
    <w:pPr>
      <w:keepNext/>
      <w:keepLines/>
      <w:numPr>
        <w:ilvl w:val="3"/>
        <w:numId w:val="1"/>
      </w:numPr>
      <w:spacing w:before="280" w:after="290" w:line="376" w:lineRule="auto"/>
      <w:ind w:leftChars="100" w:left="2404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Heading4"/>
    <w:next w:val="Heading4"/>
    <w:link w:val="Heading5Char"/>
    <w:uiPriority w:val="9"/>
    <w:unhideWhenUsed/>
    <w:rsid w:val="00AC789F"/>
    <w:pPr>
      <w:outlineLvl w:val="4"/>
    </w:pPr>
    <w:rPr>
      <w:bCs w:val="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871D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3917"/>
    <w:rPr>
      <w:b/>
      <w:bCs/>
      <w:kern w:val="44"/>
      <w:sz w:val="36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4109C"/>
    <w:rPr>
      <w:rFonts w:eastAsiaTheme="majorEastAsia" w:cstheme="minorHAnsi"/>
      <w:bCs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B087F"/>
    <w:rPr>
      <w:bCs/>
      <w:sz w:val="24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D028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AC789F"/>
    <w:rPr>
      <w:rFonts w:asciiTheme="majorHAnsi" w:eastAsiaTheme="majorEastAsia" w:hAnsiTheme="majorHAnsi" w:cstheme="majorBidi"/>
      <w:b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871D7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621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C789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621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C789F"/>
    <w:rPr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rsid w:val="00E9555A"/>
  </w:style>
  <w:style w:type="table" w:styleId="TableGrid">
    <w:name w:val="Table Grid"/>
    <w:basedOn w:val="TableNormal"/>
    <w:uiPriority w:val="39"/>
    <w:qFormat/>
    <w:rsid w:val="006B0D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C8621B"/>
    <w:pPr>
      <w:tabs>
        <w:tab w:val="left" w:pos="450"/>
        <w:tab w:val="right" w:leader="dot" w:pos="9540"/>
      </w:tabs>
      <w:jc w:val="left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745B7"/>
    <w:pPr>
      <w:tabs>
        <w:tab w:val="right" w:leader="dot" w:pos="9540"/>
      </w:tabs>
      <w:ind w:leftChars="168" w:left="269"/>
    </w:pPr>
  </w:style>
  <w:style w:type="character" w:styleId="Hyperlink">
    <w:name w:val="Hyperlink"/>
    <w:basedOn w:val="DefaultParagraphFont"/>
    <w:uiPriority w:val="99"/>
    <w:unhideWhenUsed/>
    <w:rsid w:val="00FF4685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unhideWhenUsed/>
    <w:rsid w:val="004A77D6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D96228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D745B7"/>
    <w:pPr>
      <w:tabs>
        <w:tab w:val="right" w:leader="dot" w:pos="9540"/>
      </w:tabs>
      <w:ind w:leftChars="393" w:left="629"/>
    </w:pPr>
  </w:style>
  <w:style w:type="character" w:customStyle="1" w:styleId="Char">
    <w:name w:val="图 Char"/>
    <w:basedOn w:val="DefaultParagraphFont"/>
    <w:link w:val="a"/>
    <w:locked/>
    <w:rsid w:val="006F40D2"/>
    <w:rPr>
      <w:rFonts w:ascii="Tahoma" w:eastAsia="Tahoma" w:hAnsi="Tahoma" w:cs="Tahoma"/>
      <w:noProof/>
      <w:sz w:val="20"/>
      <w:szCs w:val="20"/>
    </w:rPr>
  </w:style>
  <w:style w:type="paragraph" w:customStyle="1" w:styleId="a">
    <w:name w:val="图"/>
    <w:basedOn w:val="Normal"/>
    <w:next w:val="Normal"/>
    <w:link w:val="Char"/>
    <w:qFormat/>
    <w:rsid w:val="006F40D2"/>
    <w:pPr>
      <w:widowControl/>
      <w:jc w:val="center"/>
    </w:pPr>
    <w:rPr>
      <w:rFonts w:ascii="Tahoma" w:eastAsia="Tahoma" w:hAnsi="Tahoma" w:cs="Tahoma"/>
      <w:noProof/>
      <w:sz w:val="20"/>
      <w:szCs w:val="20"/>
    </w:rPr>
  </w:style>
  <w:style w:type="paragraph" w:customStyle="1" w:styleId="Default">
    <w:name w:val="Default"/>
    <w:rsid w:val="00C84DB5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kern w:val="0"/>
      <w:sz w:val="24"/>
      <w:szCs w:val="24"/>
    </w:rPr>
  </w:style>
  <w:style w:type="table" w:customStyle="1" w:styleId="PlainTable1">
    <w:name w:val="Plain Table 1"/>
    <w:basedOn w:val="TableNormal"/>
    <w:uiPriority w:val="41"/>
    <w:rsid w:val="006242C0"/>
    <w:rPr>
      <w:sz w:val="20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DocumentMap">
    <w:name w:val="Document Map"/>
    <w:basedOn w:val="Normal"/>
    <w:link w:val="DocumentMapChar"/>
    <w:uiPriority w:val="99"/>
    <w:semiHidden/>
    <w:unhideWhenUsed/>
    <w:rsid w:val="008531E7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531E7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31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1E7"/>
    <w:rPr>
      <w:sz w:val="18"/>
      <w:szCs w:val="18"/>
    </w:rPr>
  </w:style>
  <w:style w:type="paragraph" w:styleId="TOC4">
    <w:name w:val="toc 4"/>
    <w:basedOn w:val="Normal"/>
    <w:next w:val="Normal"/>
    <w:autoRedefine/>
    <w:uiPriority w:val="39"/>
    <w:unhideWhenUsed/>
    <w:rsid w:val="00341641"/>
    <w:pPr>
      <w:ind w:leftChars="600" w:left="1260"/>
    </w:pPr>
    <w:rPr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341641"/>
    <w:pPr>
      <w:ind w:leftChars="800" w:left="1680"/>
    </w:pPr>
    <w:rPr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41641"/>
    <w:pPr>
      <w:ind w:leftChars="1000" w:left="2100"/>
    </w:pPr>
    <w:rPr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41641"/>
    <w:pPr>
      <w:ind w:leftChars="1200" w:left="2520"/>
    </w:pPr>
    <w:rPr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41641"/>
    <w:pPr>
      <w:ind w:leftChars="1400" w:left="2940"/>
    </w:pPr>
    <w:rPr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41641"/>
    <w:pPr>
      <w:ind w:leftChars="1600" w:left="3360"/>
    </w:pPr>
    <w:rPr>
      <w:szCs w:val="22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341641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B369F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369F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369F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369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369F8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84109C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8D5141"/>
    <w:rPr>
      <w:b/>
      <w:bCs/>
    </w:rPr>
  </w:style>
  <w:style w:type="character" w:customStyle="1" w:styleId="apple-converted-space">
    <w:name w:val="apple-converted-space"/>
    <w:basedOn w:val="DefaultParagraphFont"/>
    <w:rsid w:val="008D5141"/>
  </w:style>
  <w:style w:type="character" w:customStyle="1" w:styleId="pre">
    <w:name w:val="pre"/>
    <w:basedOn w:val="DefaultParagraphFont"/>
    <w:rsid w:val="008D5141"/>
  </w:style>
  <w:style w:type="paragraph" w:styleId="NormalWeb">
    <w:name w:val="Normal (Web)"/>
    <w:basedOn w:val="Normal"/>
    <w:uiPriority w:val="99"/>
    <w:semiHidden/>
    <w:unhideWhenUsed/>
    <w:rsid w:val="00BB087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43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6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9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1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5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9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6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6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8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7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://www.ftdichip.com/Drivers/VCP.htm" TargetMode="External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yperlink" Target="https://www.silabs.com/products/development-tools/software/usb-to-uart-bridge-vcp-drivers" TargetMode="External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hyperlink" Target="https://www.keil.com/dd2/arm/armcm3/" TargetMode="External"/><Relationship Id="rId20" Type="http://schemas.openxmlformats.org/officeDocument/2006/relationships/image" Target="media/image5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5" Type="http://schemas.openxmlformats.org/officeDocument/2006/relationships/settings" Target="settings.xml"/><Relationship Id="rId15" Type="http://schemas.openxmlformats.org/officeDocument/2006/relationships/hyperlink" Target="https://github.com/espressif/esp-idf" TargetMode="External"/><Relationship Id="rId23" Type="http://schemas.openxmlformats.org/officeDocument/2006/relationships/oleObject" Target="embeddings/oleObject1.bin"/><Relationship Id="rId28" Type="http://schemas.openxmlformats.org/officeDocument/2006/relationships/hyperlink" Target="https://github.com/espressif/esp-idf/tree/f91080637/examples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4.pn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s://www.keil.com/download/product/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BEE91B-1137-4523-B7EA-0014B63C2C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2</TotalTime>
  <Pages>9</Pages>
  <Words>739</Words>
  <Characters>421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801xH 快速入门</vt:lpstr>
    </vt:vector>
  </TitlesOfParts>
  <Company>Texas Instruments Incorporated</Company>
  <LinksUpToDate>false</LinksUpToDate>
  <CharactersWithSpaces>4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801xH 快速入门</dc:title>
  <dc:creator>marvin</dc:creator>
  <dc:description>作者：董有才</dc:description>
  <cp:lastModifiedBy>Yan Zhang</cp:lastModifiedBy>
  <cp:revision>28</cp:revision>
  <cp:lastPrinted>2020-03-21T11:06:00Z</cp:lastPrinted>
  <dcterms:created xsi:type="dcterms:W3CDTF">2019-03-07T11:28:00Z</dcterms:created>
  <dcterms:modified xsi:type="dcterms:W3CDTF">2020-03-21T11:10:00Z</dcterms:modified>
</cp:coreProperties>
</file>